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77777777"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613700</w:t>
      </w:r>
    </w:p>
    <w:p w14:paraId="0A8068B0" w14:textId="1A8231B4"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Tahun Pelajaran 2020/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35FD62A8" w14:textId="77777777"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4A3204">
      <w:pPr>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4A3204">
      <w:pPr>
        <w:pStyle w:val="NoSpacing"/>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4A3204">
      <w:pPr>
        <w:pStyle w:val="NoSpacing"/>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4A3204">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4A3204">
      <w:pPr>
        <w:pStyle w:val="NoSpacing"/>
        <w:tabs>
          <w:tab w:val="left" w:pos="3828"/>
        </w:tabs>
        <w:ind w:left="3600"/>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77777777"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 S Kom. MM</w:t>
            </w:r>
          </w:p>
          <w:p w14:paraId="43422191"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Pr>
                <w:rFonts w:ascii="Times New Roman" w:hAnsi="Times New Roman" w:cs="Times New Roman"/>
                <w:b/>
                <w:sz w:val="24"/>
                <w:szCs w:val="24"/>
              </w:rPr>
              <w:t xml:space="preserve">19660614 198803 1 008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19660614 198803 1 008</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77777777"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Pr>
          <w:rFonts w:ascii="Times New Roman" w:hAnsi="Times New Roman" w:cs="Times New Roman"/>
          <w:b/>
          <w:sz w:val="24"/>
          <w:szCs w:val="24"/>
        </w:rPr>
        <w:t>196302041989031017</w:t>
      </w:r>
    </w:p>
    <w:p w14:paraId="73D62ECD" w14:textId="77777777" w:rsidR="004A3204" w:rsidRPr="00D603E2" w:rsidRDefault="004A3204" w:rsidP="004A3204">
      <w:pPr>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7ACE5186" w14:textId="77777777" w:rsidR="004A3204" w:rsidRDefault="004A3204" w:rsidP="004A3204">
      <w:pPr>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ROMADHONI, 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kepala sekolah </w:t>
      </w:r>
      <w:r>
        <w:rPr>
          <w:rFonts w:ascii="Times New Roman" w:hAnsi="Times New Roman" w:cs="Times New Roman"/>
          <w:b/>
          <w:sz w:val="24"/>
          <w:szCs w:val="24"/>
        </w:rPr>
        <w:t xml:space="preserve">SMK NEGERI 1 GENDING </w:t>
      </w:r>
      <w:r>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PRIYADI,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guru pembimbing siswa praktik kerja lapangan (PKL) dan penulisan laporan kegiatan di </w:t>
      </w:r>
      <w:r>
        <w:rPr>
          <w:rFonts w:ascii="Times New Roman" w:hAnsi="Times New Roman" w:cs="Times New Roman"/>
          <w:b/>
          <w:sz w:val="24"/>
          <w:szCs w:val="24"/>
        </w:rPr>
        <w:t>SMK NEGERI 1 GENDING</w:t>
      </w:r>
      <w:r>
        <w:rPr>
          <w:rFonts w:ascii="Times New Roman" w:hAnsi="Times New Roman" w:cs="Times New Roman"/>
          <w:sz w:val="24"/>
          <w:szCs w:val="24"/>
        </w:rPr>
        <w:t>.</w:t>
      </w:r>
    </w:p>
    <w:p w14:paraId="5B7FCB80"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507041DF" w14:textId="77777777" w:rsidR="004A3204" w:rsidRDefault="004A3204" w:rsidP="004A3204">
      <w:pPr>
        <w:ind w:left="360"/>
        <w:jc w:val="both"/>
        <w:rPr>
          <w:rFonts w:ascii="Times New Roman" w:hAnsi="Times New Roman" w:cs="Times New Roman"/>
          <w:sz w:val="24"/>
          <w:szCs w:val="24"/>
        </w:rPr>
      </w:pPr>
    </w:p>
    <w:p w14:paraId="7D9BDABB" w14:textId="77777777" w:rsidR="004A3204" w:rsidRDefault="004A3204" w:rsidP="004A3204">
      <w:pPr>
        <w:ind w:left="360" w:firstLine="360"/>
        <w:jc w:val="both"/>
        <w:rPr>
          <w:rFonts w:ascii="Times New Roman" w:hAnsi="Times New Roman" w:cs="Times New Roman"/>
          <w:sz w:val="24"/>
          <w:szCs w:val="24"/>
        </w:rPr>
      </w:pPr>
      <w:r>
        <w:rPr>
          <w:rFonts w:ascii="Times New Roman" w:hAnsi="Times New Roman" w:cs="Times New Roman"/>
          <w:sz w:val="24"/>
          <w:szCs w:val="24"/>
        </w:rPr>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77777777" w:rsidR="004A3204" w:rsidRDefault="004A3204" w:rsidP="004A3204">
      <w:pPr>
        <w:ind w:left="36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27B877F" w14:textId="77777777" w:rsidR="004A3204" w:rsidRDefault="004A3204" w:rsidP="004A3204">
      <w:pPr>
        <w:tabs>
          <w:tab w:val="center" w:pos="6521"/>
        </w:tabs>
        <w:jc w:val="both"/>
        <w:rPr>
          <w:rFonts w:ascii="Times New Roman" w:hAnsi="Times New Roman" w:cs="Times New Roman"/>
          <w:sz w:val="24"/>
          <w:szCs w:val="24"/>
        </w:rPr>
      </w:pPr>
      <w:r>
        <w:rPr>
          <w:rFonts w:ascii="Times New Roman" w:hAnsi="Times New Roman" w:cs="Times New Roman"/>
          <w:sz w:val="24"/>
          <w:szCs w:val="24"/>
        </w:rPr>
        <w:tab/>
        <w:t>Gending, 31 April 2021</w:t>
      </w:r>
    </w:p>
    <w:p w14:paraId="380A1177" w14:textId="77777777" w:rsidR="004A3204" w:rsidRPr="00D869AC" w:rsidRDefault="004A3204" w:rsidP="004A3204">
      <w:pPr>
        <w:tabs>
          <w:tab w:val="center" w:pos="6521"/>
        </w:tabs>
        <w:jc w:val="both"/>
        <w:rPr>
          <w:rFonts w:ascii="Times New Roman" w:hAnsi="Times New Roman" w:cs="Times New Roman"/>
          <w:sz w:val="24"/>
          <w:szCs w:val="24"/>
        </w:rPr>
      </w:pPr>
    </w:p>
    <w:p w14:paraId="754CE582" w14:textId="77777777" w:rsidR="004A3204" w:rsidRPr="00D869AC" w:rsidRDefault="004A3204" w:rsidP="004A3204">
      <w:pPr>
        <w:tabs>
          <w:tab w:val="center" w:pos="6521"/>
        </w:tabs>
        <w:jc w:val="both"/>
        <w:rPr>
          <w:rFonts w:ascii="Times New Roman" w:hAnsi="Times New Roman" w:cs="Times New Roman"/>
          <w:b/>
          <w:sz w:val="24"/>
          <w:szCs w:val="24"/>
          <w:u w:val="single"/>
        </w:rPr>
      </w:pPr>
      <w:r w:rsidRPr="00D869AC">
        <w:rPr>
          <w:rFonts w:ascii="Times New Roman" w:hAnsi="Times New Roman" w:cs="Times New Roman"/>
          <w:sz w:val="24"/>
          <w:szCs w:val="24"/>
        </w:rPr>
        <w:tab/>
      </w:r>
      <w:r w:rsidRPr="00D869AC">
        <w:rPr>
          <w:rFonts w:ascii="Times New Roman" w:hAnsi="Times New Roman" w:cs="Times New Roman"/>
          <w:b/>
          <w:sz w:val="24"/>
          <w:szCs w:val="24"/>
          <w:u w:val="single"/>
        </w:rPr>
        <w:t>Penulis</w:t>
      </w:r>
    </w:p>
    <w:p w14:paraId="1F8D7AD2" w14:textId="77777777" w:rsidR="00D1277D" w:rsidRPr="0008597B" w:rsidRDefault="00D1277D" w:rsidP="00D1277D">
      <w:pPr>
        <w:ind w:left="360"/>
        <w:jc w:val="center"/>
        <w:rPr>
          <w:rFonts w:ascii="Times New Roman" w:hAnsi="Times New Roman" w:cs="Times New Roman"/>
          <w:sz w:val="24"/>
          <w:szCs w:val="24"/>
        </w:rPr>
      </w:pPr>
      <w:r w:rsidRPr="0008597B">
        <w:rPr>
          <w:rFonts w:ascii="Times New Roman" w:hAnsi="Times New Roman" w:cs="Times New Roman"/>
          <w:sz w:val="24"/>
          <w:szCs w:val="24"/>
        </w:rPr>
        <w:lastRenderedPageBreak/>
        <w:t>DAFTAR ISI</w:t>
      </w:r>
    </w:p>
    <w:p w14:paraId="11AD869C" w14:textId="77777777" w:rsidR="00D1277D" w:rsidRPr="0008597B" w:rsidRDefault="00D1277D" w:rsidP="00D1277D">
      <w:pPr>
        <w:jc w:val="both"/>
        <w:rPr>
          <w:rFonts w:ascii="Times New Roman" w:hAnsi="Times New Roman" w:cs="Times New Roman"/>
          <w:sz w:val="24"/>
          <w:szCs w:val="24"/>
        </w:rPr>
      </w:pPr>
    </w:p>
    <w:p w14:paraId="4911CA9D" w14:textId="0B19CF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HALAMAN JUDUL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w:t>
      </w:r>
    </w:p>
    <w:p w14:paraId="4A96CEDD" w14:textId="673E4508"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KATA PENGANTAR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w:t>
      </w:r>
    </w:p>
    <w:p w14:paraId="168AC85C" w14:textId="7C9F252B"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DAFTAR ISI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i</w:t>
      </w:r>
    </w:p>
    <w:p w14:paraId="65351D41" w14:textId="77777777" w:rsidR="00D1277D" w:rsidRPr="0008597B" w:rsidRDefault="00D1277D" w:rsidP="00D1277D">
      <w:pPr>
        <w:tabs>
          <w:tab w:val="left" w:leader="dot" w:pos="9195"/>
        </w:tabs>
        <w:jc w:val="both"/>
        <w:rPr>
          <w:rFonts w:ascii="Times New Roman" w:hAnsi="Times New Roman" w:cs="Times New Roman"/>
          <w:sz w:val="24"/>
          <w:szCs w:val="24"/>
        </w:rPr>
      </w:pPr>
    </w:p>
    <w:p w14:paraId="41B02A6B" w14:textId="43EF89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1 PENDAHULUAN </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1</w:t>
      </w:r>
    </w:p>
    <w:p w14:paraId="1E58229D" w14:textId="54DD21E6"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Latar Belakang ……………………………</w:t>
      </w:r>
      <w:r w:rsidR="0008597B">
        <w:rPr>
          <w:rFonts w:ascii="Times New Roman" w:hAnsi="Times New Roman" w:cs="Times New Roman"/>
          <w:sz w:val="24"/>
          <w:szCs w:val="24"/>
        </w:rPr>
        <w:t>..</w:t>
      </w:r>
      <w:r w:rsidRPr="0008597B">
        <w:rPr>
          <w:rFonts w:ascii="Times New Roman" w:hAnsi="Times New Roman" w:cs="Times New Roman"/>
          <w:sz w:val="24"/>
          <w:szCs w:val="24"/>
        </w:rPr>
        <w:t>…………………………………..1</w:t>
      </w:r>
    </w:p>
    <w:p w14:paraId="3634AF69" w14:textId="78358118"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B. Rumusan Masalah ……………………………………………</w:t>
      </w:r>
      <w:r w:rsidR="0008597B">
        <w:rPr>
          <w:rFonts w:ascii="Times New Roman" w:hAnsi="Times New Roman" w:cs="Times New Roman"/>
          <w:sz w:val="24"/>
          <w:szCs w:val="24"/>
        </w:rPr>
        <w:t>.</w:t>
      </w:r>
      <w:r w:rsidRPr="0008597B">
        <w:rPr>
          <w:rFonts w:ascii="Times New Roman" w:hAnsi="Times New Roman" w:cs="Times New Roman"/>
          <w:sz w:val="24"/>
          <w:szCs w:val="24"/>
        </w:rPr>
        <w:t>………………..2</w:t>
      </w:r>
    </w:p>
    <w:p w14:paraId="1E3A28D6" w14:textId="6D86081F"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C. Tujuan Penulisan</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3</w:t>
      </w:r>
    </w:p>
    <w:p w14:paraId="383D5D7A" w14:textId="49F273B0"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Manfaat Penulisan </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4</w:t>
      </w:r>
    </w:p>
    <w:p w14:paraId="2537F2F4" w14:textId="77777777" w:rsidR="00D1277D" w:rsidRPr="0008597B" w:rsidRDefault="00D1277D" w:rsidP="00D1277D">
      <w:pPr>
        <w:tabs>
          <w:tab w:val="left" w:leader="dot" w:pos="9195"/>
        </w:tabs>
        <w:jc w:val="both"/>
        <w:rPr>
          <w:rFonts w:ascii="Times New Roman" w:hAnsi="Times New Roman" w:cs="Times New Roman"/>
          <w:sz w:val="24"/>
          <w:szCs w:val="24"/>
        </w:rPr>
      </w:pPr>
    </w:p>
    <w:p w14:paraId="6E70481D" w14:textId="3193567D"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2 PEMBAHASAN </w:t>
      </w:r>
      <w:r w:rsidR="0008597B" w:rsidRPr="0008597B">
        <w:rPr>
          <w:rFonts w:ascii="Times New Roman" w:hAnsi="Times New Roman" w:cs="Times New Roman"/>
          <w:b/>
          <w:bCs/>
          <w:sz w:val="24"/>
          <w:szCs w:val="24"/>
        </w:rPr>
        <w:t>.</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5</w:t>
      </w:r>
    </w:p>
    <w:p w14:paraId="648B79B1" w14:textId="62B9F1F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A. Definisi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5</w:t>
      </w:r>
    </w:p>
    <w:p w14:paraId="55C87090" w14:textId="28A52462"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Penyebab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7</w:t>
      </w:r>
    </w:p>
    <w:p w14:paraId="0593286C" w14:textId="6584701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C. Dampak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8</w:t>
      </w:r>
    </w:p>
    <w:p w14:paraId="79825E1E" w14:textId="3E18887D"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Contoh Kasus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0</w:t>
      </w:r>
    </w:p>
    <w:p w14:paraId="1961AF85" w14:textId="59816E8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E. Penanggulangan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2</w:t>
      </w:r>
    </w:p>
    <w:p w14:paraId="5397364A" w14:textId="77777777" w:rsidR="00D1277D" w:rsidRPr="0008597B" w:rsidRDefault="00D1277D" w:rsidP="00D1277D">
      <w:pPr>
        <w:tabs>
          <w:tab w:val="left" w:leader="dot" w:pos="9195"/>
        </w:tabs>
        <w:jc w:val="both"/>
        <w:rPr>
          <w:rFonts w:ascii="Times New Roman" w:hAnsi="Times New Roman" w:cs="Times New Roman"/>
          <w:sz w:val="24"/>
          <w:szCs w:val="24"/>
        </w:rPr>
      </w:pPr>
    </w:p>
    <w:p w14:paraId="6B0A9ED4" w14:textId="77777777"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BAB 3 PENUTUP</w:t>
      </w:r>
    </w:p>
    <w:p w14:paraId="117C2514" w14:textId="2D4BD1CB"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Kesimpulan……………………………………………………………………14</w:t>
      </w:r>
    </w:p>
    <w:p w14:paraId="62A71FB2" w14:textId="6EEA346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Saran </w:t>
      </w:r>
      <w:r w:rsidR="0008597B">
        <w:rPr>
          <w:rFonts w:ascii="Times New Roman" w:hAnsi="Times New Roman" w:cs="Times New Roman"/>
          <w:sz w:val="24"/>
          <w:szCs w:val="24"/>
        </w:rPr>
        <w:t>…………</w:t>
      </w:r>
      <w:r w:rsidRPr="0008597B">
        <w:rPr>
          <w:rFonts w:ascii="Times New Roman" w:hAnsi="Times New Roman" w:cs="Times New Roman"/>
          <w:sz w:val="24"/>
          <w:szCs w:val="24"/>
        </w:rPr>
        <w:t>………………………………………………………………..14</w:t>
      </w:r>
    </w:p>
    <w:p w14:paraId="4077C8AE" w14:textId="77777777" w:rsidR="00D1277D" w:rsidRPr="0008597B" w:rsidRDefault="00D1277D" w:rsidP="00D1277D">
      <w:pPr>
        <w:tabs>
          <w:tab w:val="left" w:leader="dot" w:pos="9195"/>
        </w:tabs>
        <w:jc w:val="both"/>
        <w:rPr>
          <w:rFonts w:ascii="Times New Roman" w:hAnsi="Times New Roman" w:cs="Times New Roman"/>
          <w:sz w:val="24"/>
          <w:szCs w:val="24"/>
        </w:rPr>
      </w:pPr>
    </w:p>
    <w:p w14:paraId="4E5A8CF5" w14:textId="10B86D7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AFTAR PUSTAKA ……………………………………………………………15 </w:t>
      </w:r>
    </w:p>
    <w:p w14:paraId="1E4F95B1" w14:textId="22CC24F7" w:rsidR="0076683E" w:rsidRDefault="0076683E"/>
    <w:p w14:paraId="0CB2CFA1" w14:textId="42D41A4C" w:rsidR="00D053F0" w:rsidRDefault="00D053F0"/>
    <w:p w14:paraId="5E01A209" w14:textId="7FB21798" w:rsidR="00D053F0" w:rsidRDefault="00D053F0"/>
    <w:p w14:paraId="6E402ABC" w14:textId="2EB46CB4" w:rsidR="00D053F0" w:rsidRDefault="00D053F0"/>
    <w:p w14:paraId="51FCC1DE" w14:textId="77777777"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77777777" w:rsidR="00D053F0" w:rsidRPr="001816CE" w:rsidRDefault="00D053F0" w:rsidP="00D053F0">
      <w:pPr>
        <w:pStyle w:val="ListParagraph"/>
        <w:numPr>
          <w:ilvl w:val="1"/>
          <w:numId w:val="2"/>
        </w:numPr>
        <w:spacing w:line="240" w:lineRule="auto"/>
        <w:rPr>
          <w:rFonts w:ascii="Times New Roman" w:hAnsi="Times New Roman" w:cs="Times New Roman"/>
          <w:b/>
          <w:sz w:val="24"/>
          <w:szCs w:val="24"/>
        </w:rPr>
      </w:pPr>
      <w:r w:rsidRPr="001816CE">
        <w:rPr>
          <w:rFonts w:ascii="Times New Roman" w:hAnsi="Times New Roman" w:cs="Times New Roman"/>
          <w:b/>
          <w:sz w:val="24"/>
          <w:szCs w:val="24"/>
        </w:rPr>
        <w:t>Latar Belakang</w:t>
      </w:r>
    </w:p>
    <w:p w14:paraId="7396D31E" w14:textId="77777777" w:rsidR="00D053F0" w:rsidRDefault="00D053F0" w:rsidP="00D053F0">
      <w:pPr>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Toko Merupakan Bangunan tetap untuk menjual barang kebutuhan sehari-hari. Luas bangunannya lebih besar dari pada warung. Pengelolaan usahanya pun dilakukan secara lebih rapi.</w:t>
      </w:r>
    </w:p>
    <w:p w14:paraId="7C2E11F1"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Kegiatan jual beli di toko berbeda dengan di warung. Harga barang di toko telah ditetapkan dan tidak bisa ditawar. Kelebihannya, pembeli memiliki banyak pilihan karena barang yang dijual lebih banyak daripada di warung. Pembeli memiliki banyak pilihan karena barang yang dijual lebih banyak daripada di warung. Pembeli pun bebas memilih barang kemudian membayar sesuai dengan harga yang telah ditetapkan.</w:t>
      </w:r>
    </w:p>
    <w:p w14:paraId="0E73480F"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alam hal ini saya mencoba mengobservasi salah satu tempat di pajarakan. Tempat ini adalah “ Toko Media Computer” dimana letaknya yang cukup strategis sehingga lebih mudah mengobservasi serta menerapkan strategi pemasaran bagaimana yang bisa dan harus di terapkan di toko tersebut guna meningkatkan omset penjualan.</w:t>
      </w:r>
    </w:p>
    <w:p w14:paraId="77A02483"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semakin meningkatnya persaingan perdagangan saat ini maka untuk itu diperlukan pelaksanaan strategi pemasaran yang efektik dan efisien sehingga bisa di gunakan sebagai penopang bagi pedagang eceran yaitu “Toko Media Computer” dalam mempertahankan dan mengembangkan Toko.</w:t>
      </w:r>
    </w:p>
    <w:p w14:paraId="55A5B737"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Pesatnya Perkembangan usaha di pajarakan probolinggo khususnya, dan banyak membuka usaha toko Alat Tulis Kantor (ATK) dan komputer. Sehingga kita membuat rencana strategi agar laba menjadi meningkat, menjalin hubungan dengan baik konsumen dan melakukan promosi.</w:t>
      </w:r>
    </w:p>
    <w:p w14:paraId="51729C1C"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uraian diatas, maka penulis mengambil judul mengenai “ Pelaksanaan Strategi Pemasaran Terhadap Peningkatan Penjualan Pada ‘Toko Media Computer’ Pajarakan Probolinggo”.</w:t>
      </w:r>
    </w:p>
    <w:p w14:paraId="34DBC3ED" w14:textId="77777777" w:rsidR="00D053F0"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D45F67">
        <w:rPr>
          <w:rFonts w:ascii="Times New Roman" w:hAnsi="Times New Roman" w:cs="Times New Roman"/>
          <w:b/>
          <w:bCs/>
          <w:sz w:val="24"/>
          <w:szCs w:val="24"/>
        </w:rPr>
        <w:t>Rumusan Permasalahan</w:t>
      </w:r>
    </w:p>
    <w:p w14:paraId="6DF82832" w14:textId="77777777" w:rsidR="00D053F0" w:rsidRDefault="00D053F0" w:rsidP="00D053F0">
      <w:pPr>
        <w:pStyle w:val="ListParagraph"/>
        <w:spacing w:line="240" w:lineRule="auto"/>
        <w:jc w:val="both"/>
        <w:rPr>
          <w:rFonts w:ascii="Times New Roman" w:hAnsi="Times New Roman" w:cs="Times New Roman"/>
          <w:b/>
          <w:bCs/>
          <w:sz w:val="24"/>
          <w:szCs w:val="24"/>
        </w:rPr>
      </w:pPr>
    </w:p>
    <w:p w14:paraId="642B02D8" w14:textId="77777777" w:rsidR="00D053F0" w:rsidRDefault="00D053F0" w:rsidP="00D053F0">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77777777" w:rsidR="00D053F0" w:rsidRPr="009421F9"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9421F9">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4A3CC919"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tujuan penulisan laporan ini adalah : Untuk mengetahui pelaksanaan strategi pemasaran pada “Toko Media Computer” dalam rangka peningkatan penjualan.</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0739C02B"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4D8DF5BB"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manfaat penulisan laporan ini adalah :</w:t>
      </w:r>
    </w:p>
    <w:p w14:paraId="5A18E50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Toko Media Computer”.</w:t>
      </w:r>
    </w:p>
    <w:p w14:paraId="0817B63C"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Hasil Penulisan ini diharapkan akan memberikan masukan pada pemilik untuk mencapai peningkatan penjualan sehingga strategi pemasaran ini dapat berjalan dengan baik.</w:t>
      </w:r>
    </w:p>
    <w:p w14:paraId="10B6CA1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Penulis.</w:t>
      </w:r>
    </w:p>
    <w:p w14:paraId="4F742B06"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terapkan sebagai ilmu yang didapat dari bangku kuliah sebagai bekal tambahan pengetahuan dari dunia praktis dan sebagai pembelajaran mengenai pelaksanaan strategi pemasaran terhadap peningkatan penjualan pada “Toko Media Computer” Pajarakan Probolinggo sebelum terjun kedunia bisnis</w:t>
      </w:r>
    </w:p>
    <w:p w14:paraId="36A36E61"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Bagi Fakultas</w:t>
      </w:r>
    </w:p>
    <w:p w14:paraId="36CE59FA" w14:textId="77777777" w:rsidR="00D053F0" w:rsidRPr="009421F9"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jadikan Perbandingan untuk Penelitian Dalam tema yang sama dan sebagai bahan informasi untuk penelitian selanjutnya serta memperkaya ilmu pengetahuan dalam bidang manajemen.</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4DD2FEA6" w14:textId="7CD229D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210DE951" w:rsidR="00141369" w:rsidRDefault="00141369" w:rsidP="00141369">
      <w:pPr>
        <w:pStyle w:val="ListParagraph"/>
        <w:numPr>
          <w:ilvl w:val="0"/>
          <w:numId w:val="11"/>
        </w:numPr>
        <w:spacing w:line="240" w:lineRule="auto"/>
        <w:ind w:left="0"/>
        <w:rPr>
          <w:rFonts w:ascii="Times New Roman" w:hAnsi="Times New Roman" w:cs="Times New Roman"/>
          <w:b/>
          <w:sz w:val="28"/>
          <w:szCs w:val="28"/>
        </w:rPr>
      </w:pPr>
      <w:r w:rsidRPr="00141369">
        <w:rPr>
          <w:rFonts w:ascii="Times New Roman" w:hAnsi="Times New Roman" w:cs="Times New Roman"/>
          <w:b/>
          <w:sz w:val="28"/>
          <w:szCs w:val="28"/>
        </w:rPr>
        <w:t>Gambaran umum perusahaan atau instansi</w:t>
      </w:r>
    </w:p>
    <w:p w14:paraId="2DBC9767" w14:textId="77777777" w:rsidR="00141369" w:rsidRDefault="00141369" w:rsidP="00141369">
      <w:pPr>
        <w:pStyle w:val="ListParagraph"/>
        <w:spacing w:line="240" w:lineRule="auto"/>
        <w:ind w:left="0"/>
        <w:rPr>
          <w:rFonts w:ascii="Times New Roman" w:hAnsi="Times New Roman" w:cs="Times New Roman"/>
          <w:b/>
          <w:sz w:val="28"/>
          <w:szCs w:val="28"/>
        </w:rPr>
      </w:pPr>
    </w:p>
    <w:p w14:paraId="57A472DD"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77777777" w:rsidR="00D053F0" w:rsidRPr="00A207E7" w:rsidRDefault="00D053F0" w:rsidP="00D053F0">
      <w:pPr>
        <w:pStyle w:val="ListParagraph"/>
        <w:spacing w:line="360" w:lineRule="auto"/>
        <w:ind w:left="360"/>
        <w:jc w:val="both"/>
        <w:rPr>
          <w:rFonts w:ascii="Times New Roman" w:hAnsi="Times New Roman" w:cs="Times New Roman"/>
          <w:sz w:val="24"/>
          <w:szCs w:val="24"/>
        </w:rPr>
      </w:pPr>
    </w:p>
    <w:p w14:paraId="5C8AD06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Dengan pembelian barang langsung ke sales produk toko Media Computer mulai berkembang. Mulai dari segi pelayanan, display produk sampai </w:t>
      </w:r>
      <w:r>
        <w:rPr>
          <w:rFonts w:ascii="Times New Roman" w:hAnsi="Times New Roman" w:cs="Times New Roman"/>
          <w:sz w:val="24"/>
          <w:szCs w:val="24"/>
        </w:rPr>
        <w:lastRenderedPageBreak/>
        <w:t>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539D7569"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Visi adalah kemampuan untuk melihat pada inti persoalan, pandangan dan wawasan. Sebagai pendangan ke depan dalam mencapai tujuan yang 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truktur Organisasi Perusahaan</w:t>
      </w:r>
    </w:p>
    <w:p w14:paraId="6C608BD6" w14:textId="4527E255" w:rsidR="00D053F0" w:rsidRDefault="00CD5E56" w:rsidP="00D053F0">
      <w:pPr>
        <w:pStyle w:val="ListParagraph"/>
        <w:spacing w:line="360" w:lineRule="auto"/>
        <w:ind w:left="360"/>
        <w:jc w:val="both"/>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3.3pt;height:206.5pt" o:ole="">
            <v:imagedata r:id="rId8" o:title=""/>
          </v:shape>
          <o:OLEObject Type="Embed" ProgID="Visio.Drawing.15" ShapeID="_x0000_i1029" DrawAspect="Content" ObjectID="_1681415557" r:id="rId9"/>
        </w:object>
      </w:r>
    </w:p>
    <w:p w14:paraId="2622B5D1" w14:textId="2B92FA37" w:rsidR="001A421D" w:rsidRPr="001A421D" w:rsidRDefault="001A421D" w:rsidP="001A421D">
      <w:pPr>
        <w:pStyle w:val="ListParagraph"/>
        <w:spacing w:line="360" w:lineRule="auto"/>
        <w:ind w:left="360"/>
        <w:jc w:val="center"/>
        <w:rPr>
          <w:rFonts w:ascii="Times New Roman" w:hAnsi="Times New Roman" w:cs="Times New Roman"/>
          <w:sz w:val="24"/>
          <w:szCs w:val="24"/>
        </w:rPr>
      </w:pPr>
      <w:r w:rsidRPr="001A421D">
        <w:rPr>
          <w:rFonts w:ascii="Times New Roman" w:hAnsi="Times New Roman" w:cs="Times New Roman"/>
          <w:b/>
          <w:bCs/>
          <w:sz w:val="24"/>
          <w:szCs w:val="24"/>
        </w:rPr>
        <w:t xml:space="preserve">Gambar 1.1.1 : </w:t>
      </w:r>
      <w:r w:rsidRPr="001A421D">
        <w:rPr>
          <w:rFonts w:ascii="Times New Roman" w:hAnsi="Times New Roman" w:cs="Times New Roman"/>
          <w:sz w:val="24"/>
          <w:szCs w:val="24"/>
        </w:rPr>
        <w:t xml:space="preserve">Struktur Organisasi Perusahaan </w:t>
      </w:r>
      <w:r w:rsidRPr="001A421D">
        <w:rPr>
          <w:rFonts w:ascii="Times New Roman" w:hAnsi="Times New Roman" w:cs="Times New Roman"/>
          <w:i/>
          <w:iCs/>
          <w:sz w:val="24"/>
          <w:szCs w:val="24"/>
        </w:rPr>
        <w:t>MEDIA COMPUTER</w:t>
      </w:r>
    </w:p>
    <w:p w14:paraId="4EE17B4A"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9B8690D"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2A308CA"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43505C50" w14:textId="1E6273C8" w:rsidR="00D053F0" w:rsidRPr="001816CE" w:rsidRDefault="00D053F0" w:rsidP="001A421D">
      <w:pPr>
        <w:pStyle w:val="ListParagraph"/>
        <w:spacing w:line="360" w:lineRule="auto"/>
        <w:ind w:left="709" w:hanging="283"/>
        <w:jc w:val="both"/>
        <w:rPr>
          <w:rFonts w:ascii="Times New Roman" w:hAnsi="Times New Roman" w:cs="Times New Roman"/>
          <w:b/>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985CA2" w:rsidRDefault="00985CA2"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985CA2" w:rsidRDefault="00985CA2"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6" cstate="print">
                      <a:extLst>
                        <a:ext uri="{BEBA8EAE-BF5A-486C-A8C5-ECC9F3942E4B}">
                          <a14:imgProps xmlns:a14="http://schemas.microsoft.com/office/drawing/2010/main">
                            <a14:imgLayer r:embed="rId17">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985CA2" w:rsidRDefault="00985CA2"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985CA2" w:rsidRDefault="00985CA2"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2AF0C556" w:rsidR="00D053F0"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71CF4769" w14:textId="4200838B" w:rsidR="001A421D" w:rsidRDefault="001A421D" w:rsidP="001A421D">
      <w:pPr>
        <w:tabs>
          <w:tab w:val="left" w:pos="3402"/>
        </w:tabs>
        <w:spacing w:line="240" w:lineRule="auto"/>
        <w:rPr>
          <w:rFonts w:ascii="Times New Roman" w:hAnsi="Times New Roman" w:cs="Times New Roman"/>
          <w:b/>
          <w:sz w:val="14"/>
          <w:szCs w:val="14"/>
        </w:rPr>
      </w:pPr>
      <w:r>
        <w:rPr>
          <w:rFonts w:ascii="Times New Roman" w:hAnsi="Times New Roman" w:cs="Times New Roman"/>
          <w:b/>
          <w:sz w:val="14"/>
          <w:szCs w:val="14"/>
        </w:rPr>
        <w:tab/>
      </w:r>
    </w:p>
    <w:p w14:paraId="28C334B4" w14:textId="4A83E2A3" w:rsidR="001A421D" w:rsidRPr="001A421D" w:rsidRDefault="001A421D" w:rsidP="001A421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2 : </w:t>
      </w:r>
      <w:r>
        <w:rPr>
          <w:rFonts w:ascii="Times New Roman" w:hAnsi="Times New Roman" w:cs="Times New Roman"/>
          <w:bCs/>
          <w:sz w:val="24"/>
          <w:szCs w:val="24"/>
        </w:rPr>
        <w:t xml:space="preserve">Denah Lokasi Perusahaan </w:t>
      </w:r>
      <w:r w:rsidRPr="001A421D">
        <w:rPr>
          <w:rFonts w:ascii="Times New Roman" w:hAnsi="Times New Roman" w:cs="Times New Roman"/>
          <w:bCs/>
          <w:i/>
          <w:iCs/>
          <w:sz w:val="24"/>
          <w:szCs w:val="24"/>
        </w:rPr>
        <w:t>MEDIA COMPUTER</w:t>
      </w:r>
    </w:p>
    <w:p w14:paraId="32AEF46E" w14:textId="360427D6" w:rsidR="004B599C" w:rsidRDefault="00141369" w:rsidP="004B599C">
      <w:pPr>
        <w:pStyle w:val="ListParagraph"/>
        <w:numPr>
          <w:ilvl w:val="0"/>
          <w:numId w:val="11"/>
        </w:numPr>
        <w:spacing w:line="240" w:lineRule="auto"/>
        <w:ind w:left="0"/>
        <w:rPr>
          <w:rFonts w:ascii="Times New Roman" w:hAnsi="Times New Roman" w:cs="Times New Roman"/>
          <w:b/>
          <w:sz w:val="28"/>
          <w:szCs w:val="28"/>
        </w:rPr>
      </w:pPr>
      <w:r>
        <w:rPr>
          <w:rFonts w:ascii="Times New Roman" w:hAnsi="Times New Roman" w:cs="Times New Roman"/>
          <w:b/>
          <w:sz w:val="28"/>
          <w:szCs w:val="28"/>
        </w:rPr>
        <w:lastRenderedPageBreak/>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4B599C">
      <w:pPr>
        <w:pStyle w:val="ListParagraph"/>
        <w:numPr>
          <w:ilvl w:val="0"/>
          <w:numId w:val="16"/>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 xml:space="preserve">Papan induk (motherboard) adalah papan sirkuit tempat berbagai komponen elektronik saling terhubung seperti pada PC dan bisa disingkat dengan kata mobo. </w:t>
      </w:r>
      <w:r>
        <w:rPr>
          <w:rFonts w:ascii="Times New Roman" w:hAnsi="Times New Roman" w:cs="Times New Roman"/>
          <w:sz w:val="24"/>
          <w:szCs w:val="24"/>
        </w:rPr>
        <w:lastRenderedPageBreak/>
        <w:t>Pengertian lain dari motherboard atau dengan kata lain mainboard (penggerak), jalur–jalur dan konektor sebagai penghubung akses masing–masing.</w:t>
      </w:r>
    </w:p>
    <w:p w14:paraId="184DDE23" w14:textId="409A5571"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7BCC9BCD" w14:textId="1AC65D75" w:rsidR="001A421D" w:rsidRPr="001A421D" w:rsidRDefault="001A421D" w:rsidP="004B599C">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b/>
          <w:bCs/>
          <w:sz w:val="24"/>
          <w:szCs w:val="24"/>
        </w:rPr>
        <w:t>Gambar 1.1.3 :</w:t>
      </w:r>
      <w:r>
        <w:rPr>
          <w:rFonts w:ascii="Times New Roman" w:hAnsi="Times New Roman" w:cs="Times New Roman"/>
          <w:sz w:val="24"/>
          <w:szCs w:val="24"/>
        </w:rPr>
        <w:t xml:space="preserve"> Motherboard</w:t>
      </w:r>
    </w:p>
    <w:p w14:paraId="6E27A3E9" w14:textId="77777777" w:rsidR="004B599C" w:rsidRDefault="004B599C" w:rsidP="004B599C">
      <w:pPr>
        <w:pStyle w:val="ListParagraph"/>
        <w:numPr>
          <w:ilvl w:val="0"/>
          <w:numId w:val="16"/>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46FC1D8E"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5106B870" w14:textId="76A3AF14" w:rsidR="001A421D" w:rsidRPr="001A421D" w:rsidRDefault="001A421D" w:rsidP="004B599C">
      <w:pPr>
        <w:pStyle w:val="ListParagraph"/>
        <w:spacing w:line="360" w:lineRule="auto"/>
        <w:ind w:left="2268" w:firstLine="612"/>
        <w:jc w:val="center"/>
        <w:rPr>
          <w:rFonts w:ascii="Times New Roman" w:hAnsi="Times New Roman" w:cs="Times New Roman"/>
          <w:sz w:val="24"/>
          <w:szCs w:val="24"/>
        </w:rPr>
      </w:pPr>
      <w:r>
        <w:rPr>
          <w:rFonts w:ascii="Times New Roman" w:hAnsi="Times New Roman" w:cs="Times New Roman"/>
          <w:b/>
          <w:bCs/>
          <w:sz w:val="24"/>
          <w:szCs w:val="24"/>
        </w:rPr>
        <w:t xml:space="preserve">Gambar 1.1.4 : </w:t>
      </w:r>
      <w:r>
        <w:rPr>
          <w:rFonts w:ascii="Times New Roman" w:hAnsi="Times New Roman" w:cs="Times New Roman"/>
          <w:sz w:val="24"/>
          <w:szCs w:val="24"/>
        </w:rPr>
        <w:t>Konektor Power</w:t>
      </w:r>
    </w:p>
    <w:p w14:paraId="3474511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 xml:space="preserve">Terdapat beberapa tipe colokan untuk menancapkan processor. Model paling lama adalah ZIF ( Zero Insertion Force) atau popular dengan istilah socket 7. Socket ini </w:t>
      </w:r>
      <w:r>
        <w:rPr>
          <w:rFonts w:ascii="Times New Roman" w:hAnsi="Times New Roman" w:cs="Times New Roman"/>
          <w:sz w:val="24"/>
          <w:szCs w:val="24"/>
        </w:rPr>
        <w:lastRenderedPageBreak/>
        <w:t>kompatibel untuk processor buatan Intel, AMD, atau Cyrix. Biasanya digunakan untuk processor model lama (sampai dengan generasi 233 MHz). Ada lagi socket yang dinamakan socket 370. Socket ini mirip dengan socket 7 tetapi jumlah pinnya sesuai dengan namanya.</w:t>
      </w:r>
    </w:p>
    <w:p w14:paraId="3996B137" w14:textId="0080874F" w:rsidR="004B599C"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5DD38AAF" w14:textId="68032CCC" w:rsidR="001A421D" w:rsidRPr="001A421D" w:rsidRDefault="001A421D" w:rsidP="004B599C">
      <w:pPr>
        <w:pStyle w:val="ListParagraph"/>
        <w:spacing w:line="360" w:lineRule="auto"/>
        <w:ind w:left="2127" w:firstLine="753"/>
        <w:jc w:val="center"/>
        <w:rPr>
          <w:rFonts w:ascii="Times New Roman" w:hAnsi="Times New Roman" w:cs="Times New Roman"/>
          <w:sz w:val="24"/>
          <w:szCs w:val="24"/>
        </w:rPr>
      </w:pPr>
      <w:r>
        <w:rPr>
          <w:rFonts w:ascii="Times New Roman" w:hAnsi="Times New Roman" w:cs="Times New Roman"/>
          <w:b/>
          <w:bCs/>
          <w:sz w:val="24"/>
          <w:szCs w:val="24"/>
        </w:rPr>
        <w:t xml:space="preserve">Gambar 1.1.5 : </w:t>
      </w:r>
      <w:r>
        <w:rPr>
          <w:rFonts w:ascii="Times New Roman" w:hAnsi="Times New Roman" w:cs="Times New Roman"/>
          <w:sz w:val="24"/>
          <w:szCs w:val="24"/>
        </w:rPr>
        <w:t>Socket Processor</w:t>
      </w:r>
    </w:p>
    <w:p w14:paraId="7FE089C3"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5CDA7A74"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4498A701" w14:textId="77186DB2" w:rsidR="001A421D" w:rsidRPr="001A421D" w:rsidRDefault="001A421D" w:rsidP="004B599C">
      <w:pPr>
        <w:pStyle w:val="ListParagraph"/>
        <w:spacing w:line="360" w:lineRule="auto"/>
        <w:ind w:left="2160" w:firstLine="817"/>
        <w:jc w:val="center"/>
        <w:rPr>
          <w:rFonts w:ascii="Times New Roman" w:hAnsi="Times New Roman" w:cs="Times New Roman"/>
          <w:b/>
          <w:bCs/>
          <w:sz w:val="24"/>
          <w:szCs w:val="24"/>
        </w:rPr>
      </w:pPr>
    </w:p>
    <w:p w14:paraId="2112405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 xml:space="preserve">Ada dua tipe socket memory yang kini beredar di masyarakat computer. Memang ada juga socket terbaru </w:t>
      </w:r>
      <w:r>
        <w:rPr>
          <w:rFonts w:ascii="Times New Roman" w:hAnsi="Times New Roman" w:cs="Times New Roman"/>
          <w:sz w:val="24"/>
          <w:szCs w:val="24"/>
        </w:rPr>
        <w:lastRenderedPageBreak/>
        <w:t>untuk Rambus-DRAM tetapi sampai kini belum banyak pengguna yang memakainya. Socket lama yang masih cukup populer adalah SIMM. Socket ini terdiri dari 72 pin.</w:t>
      </w:r>
    </w:p>
    <w:p w14:paraId="3262F65D" w14:textId="6A465AD9"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6C60EFA6"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38CC6CA1"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0DB1D66F"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890041A"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032AA701"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495EA22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6AAAB43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13225287" w:rsidR="008B2AFE" w:rsidRPr="00B43BC8"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1E57731A"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CL Slots</w:t>
      </w:r>
    </w:p>
    <w:p w14:paraId="1BE780F8" w14:textId="2FDF479A"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lastRenderedPageBreak/>
        <w:t>Pengembangan slot PCL 2.2 32-bit ini mensupportbus master PCL card seperti SCSI atau LAN card dengan keluaran maksimum 133MB/s</w:t>
      </w:r>
    </w:p>
    <w:p w14:paraId="23CAB9D6" w14:textId="68BD54A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AE2572" w14:textId="77777777" w:rsidR="008B2AFE" w:rsidRDefault="008B2AFE" w:rsidP="004B599C">
      <w:pPr>
        <w:pStyle w:val="ListParagraph"/>
        <w:spacing w:line="360" w:lineRule="auto"/>
        <w:ind w:left="2160" w:firstLine="817"/>
        <w:jc w:val="both"/>
        <w:rPr>
          <w:rFonts w:ascii="Times New Roman" w:hAnsi="Times New Roman" w:cs="Times New Roman"/>
          <w:sz w:val="24"/>
          <w:szCs w:val="24"/>
        </w:rPr>
      </w:pPr>
    </w:p>
    <w:p w14:paraId="1B4B596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403BCA09"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729CA4A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D6DE5A5"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7392543A" w14:textId="26F24C4D"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52012F3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1A88A2CD"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3FE79298"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31EFAD02" w14:textId="52F2F58A"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26642AA" w14:textId="2AD4FB39"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7970EAA"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7CD6D913" w14:textId="7AD7E9BF"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01FF5FC1" w14:textId="72EFCF01"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4DC2998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212ABBEC" w14:textId="432DA556"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1B7F832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1">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3BCF10B8"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3C556FD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3AD4F32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76ACA36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1635773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1944D79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4D7B333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2A5AD324"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79CA415E"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p>
    <w:p w14:paraId="5F3AB226"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7A1E2EC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1F17122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0456DF5"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1EE8CB7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4195274A"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2723EC7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483A45D"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D4D02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asing dapat diibaratkan dengan bangunan atau rumah dari sebuah komputer sehingga kekuatan dan keindahan sebuah komputer secara fisik terletak pada casing PC. Pada casing PC biasanya terdapat power supply, fan, led indikator beserta saklar atau tombol-tombol power dan reset.</w:t>
      </w:r>
    </w:p>
    <w:p w14:paraId="0C8025F5" w14:textId="4F9ED914"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280B8521"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0AB7267"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4047169B"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08D822CC"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2F376B09">
            <wp:extent cx="2005426" cy="1228725"/>
            <wp:effectExtent l="0" t="0" r="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10204" cy="1231653"/>
                    </a:xfrm>
                    <a:prstGeom prst="rect">
                      <a:avLst/>
                    </a:prstGeom>
                    <a:noFill/>
                    <a:ln>
                      <a:noFill/>
                    </a:ln>
                  </pic:spPr>
                </pic:pic>
              </a:graphicData>
            </a:graphic>
          </wp:inline>
        </w:drawing>
      </w:r>
    </w:p>
    <w:p w14:paraId="2C822C84"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1BDBDE14"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2D492CA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D/DVD-ROM merupakan alat yang umum digunakan saat ini untuk membaca dan menulis data ke CD atau DVD. </w:t>
      </w:r>
      <w:r>
        <w:rPr>
          <w:rFonts w:ascii="Times New Roman" w:hAnsi="Times New Roman" w:cs="Times New Roman"/>
          <w:sz w:val="24"/>
          <w:szCs w:val="24"/>
        </w:rPr>
        <w:lastRenderedPageBreak/>
        <w:t>Masalah yang sering mengganggu pada CD/DVD-ROM terletak pada optik atau lensanya.</w:t>
      </w:r>
    </w:p>
    <w:p w14:paraId="7E6BC20A" w14:textId="75870625"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29C5ED13"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77777777"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00956D22"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499BFD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30FDCEC1"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68BEAC07"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37772B9F"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p>
    <w:p w14:paraId="71D156A3"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Operating system (OS) atau sering disebut sistem operasi adalah seperangkat program yang mengelola sumber daya perangkat keras komputer dan menyediakan layanan umum untuk aplikasi perangkat lunak.</w:t>
      </w:r>
    </w:p>
    <w:p w14:paraId="0093FD0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634A8500"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55AEFFCA"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5408CC7C"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1A4AB326"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lastRenderedPageBreak/>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Microsoft Windows versi awalnya berjalan diatas MS-DOS. Meskipun demikian Windows versi awal telah menunjukkan beberapa fungsi-fungsi yang umum dijumpai dalam sistem operasi antara lain memiliki tipe file executable tersendiri, memiliki driver perangkat keras sendiri dan lain-lain.</w:t>
      </w:r>
    </w:p>
    <w:p w14:paraId="0208B799" w14:textId="3828201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479F95BB" w14:textId="345A377F" w:rsidR="003A349F" w:rsidRDefault="003A349F" w:rsidP="003A349F">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A51108C"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6D7231E9" w14:textId="7256CAB3" w:rsidR="00072988" w:rsidRDefault="00072988" w:rsidP="00072988">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643B9E73" w:rsidR="00F50233" w:rsidRPr="00F50233" w:rsidRDefault="00F50233" w:rsidP="00F50233">
      <w:pPr>
        <w:pStyle w:val="ListParagraph"/>
        <w:spacing w:line="360" w:lineRule="auto"/>
        <w:ind w:left="2880"/>
        <w:jc w:val="center"/>
        <w:rPr>
          <w:rFonts w:ascii="Times New Roman" w:hAnsi="Times New Roman" w:cs="Times New Roman"/>
          <w:sz w:val="24"/>
          <w:szCs w:val="24"/>
        </w:rPr>
      </w:pPr>
      <w:r>
        <w:rPr>
          <w:noProof/>
        </w:rPr>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51B3D675"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lastRenderedPageBreak/>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perangkat komputer. Dengan menggunakan DriverPack Solution x86/x64 hampir semua driver akan terdeteksi dengan baik.  </w:t>
      </w:r>
    </w:p>
    <w:p w14:paraId="097C7AD5" w14:textId="20ADE2A5"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3413E993"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3AE5B6A4"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F31085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726FBEFD"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009B3E3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2AFF3B7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01BA77B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5F412A3B"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387AA36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ultimedia</w:t>
      </w:r>
    </w:p>
    <w:p w14:paraId="53DA7EF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383E3B8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79928E27"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K-Lite Codec Pack Full merupakan Freeware paket kumpulan Codec.K-Lite Codec Pack dirancang </w:t>
      </w:r>
      <w:r>
        <w:rPr>
          <w:rFonts w:ascii="Times New Roman" w:hAnsi="Times New Roman" w:cs="Times New Roman"/>
          <w:sz w:val="24"/>
          <w:szCs w:val="24"/>
        </w:rPr>
        <w:lastRenderedPageBreak/>
        <w:t>sangat user-friendly sebagai solusi untuk pemutaran semua file film atau movie. Dengan K-Lite Codec Pack dapat memainkan semua format film populer dan bahkan beberapa format langka.</w:t>
      </w:r>
    </w:p>
    <w:p w14:paraId="15F4DD20" w14:textId="20922AF6"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56D9A7D6"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4BE74228"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37C9DE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2EDD613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135CE446"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plikasi Pendukung</w:t>
      </w:r>
    </w:p>
    <w:p w14:paraId="6DAE0AA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3085D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495B88B0"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12E54CF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6D06D968"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5BBAAD1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3E34A62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15616D2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55A41926" w14:textId="1FFE5F60"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4B599C">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65"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Obeng plus</w:t>
      </w:r>
    </w:p>
    <w:p w14:paraId="4E0A7476"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45BE41D1"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ngkah-Langkah Merakit Computer</w:t>
      </w:r>
    </w:p>
    <w:p w14:paraId="2EEFBFA0"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rentangkan kedua ujung slot, lalu meletakkan memory dengan memperhatikan takik (posisi kuncian) memory tersebut dengan sekat pada slot memory dan menekan memory secara tegak lurus.</w:t>
      </w:r>
    </w:p>
    <w:p w14:paraId="29693E74"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belum memasang motherboard ke dalam casing terlebih dulu memasang dudukan logam pada traycasing yang sesuai dengan posisi setiap lubang dudukan pada motherboard.</w:t>
      </w:r>
    </w:p>
    <w:p w14:paraId="3BFA8145"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hubungkan kebel data ke harddisk dan menghubungkan kabel catu daya pada harddisk.</w:t>
      </w:r>
    </w:p>
    <w:p w14:paraId="6FC75C57"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perhatikan motherboard dan menentukan bagian konektor ATX Power pada motherboard.</w:t>
      </w:r>
    </w:p>
    <w:p w14:paraId="73A5D2CA"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7 32 bit</w:t>
      </w:r>
    </w:p>
    <w:p w14:paraId="1F470A1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CD Master Windows 7 32 bit</w:t>
      </w:r>
    </w:p>
    <w:p w14:paraId="18EB7BF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Intel (R) Dual Core 2.0 Ghz</w:t>
      </w:r>
    </w:p>
    <w:p w14:paraId="1952230F"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2.00</w:t>
      </w:r>
    </w:p>
    <w:p w14:paraId="7F17AF8B"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500 GB</w:t>
      </w:r>
    </w:p>
    <w:p w14:paraId="4AB65112"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105 GB</w:t>
      </w:r>
    </w:p>
    <w:p w14:paraId="4F50F6D4"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180 GB</w:t>
      </w:r>
    </w:p>
    <w:p w14:paraId="701A144E"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215 GB</w:t>
      </w:r>
    </w:p>
    <w:p w14:paraId="3389E6C1"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klik Install now untuk melanjutkan proses instalasi sehingga muncul tampilan sebagai berikut :</w:t>
      </w:r>
    </w:p>
    <w:p w14:paraId="0D88490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i proses partisi harddisk yaitu membagi kapasitas harddisk menjadi tiga bagian. Mengarahkan kursor pada Unallocated Space kemudian memilih Drive Options (Adcanced) untuk memulai membuat partisi.</w:t>
      </w:r>
    </w:p>
    <w:p w14:paraId="6EAFEA5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untuk partisi C sebesar 195000 MB lalu menekan Apply untuk menerapkannya.</w:t>
      </w:r>
    </w:p>
    <w:p w14:paraId="096B251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isikan ukuran partisi sebesar 180000 MB kemudian menekan Apply untuk menerapkan.</w:t>
      </w:r>
    </w:p>
    <w:p w14:paraId="2167454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dengan sisa kapasitas yang tersedia yaitu 229999 MB kemudian menekan Apply untuk menerapkan</w:t>
      </w:r>
    </w:p>
    <w:p w14:paraId="6255CD9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ncul tampilan Getting Devices Ready dan menunggu beberapa menit hingga proses selesai.</w:t>
      </w:r>
    </w:p>
    <w:p w14:paraId="41DA005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Windows untuk mengakrifkan Windows, namun agar proses instalasi tetap berlanjut meskipun tidak memiliki product key maka mengklik Do this later, sehingga pengguna dapat mengaktifkan windows nanti.</w:t>
      </w:r>
    </w:p>
    <w:p w14:paraId="634B4FF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77777777" w:rsidR="00DE1347" w:rsidRPr="004312D8" w:rsidRDefault="00DE1347"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3DFC60F4" w14:textId="749B14BE"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40BE54AE" w:rsid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480E45" w14:paraId="2CA197BF" w14:textId="77777777" w:rsidTr="00A44C9C">
        <w:tc>
          <w:tcPr>
            <w:tcW w:w="1701" w:type="dxa"/>
            <w:vMerge w:val="restart"/>
          </w:tcPr>
          <w:p w14:paraId="7ABCA4F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C094BF2" w14:textId="5BAF9A3B"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BB35B41" w14:textId="176E795A"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610C057"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AC0AC5F" w14:textId="02ECEB6F"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480E45" w14:paraId="5AC07740" w14:textId="77777777" w:rsidTr="00A44C9C">
        <w:tc>
          <w:tcPr>
            <w:tcW w:w="1701" w:type="dxa"/>
            <w:vMerge/>
          </w:tcPr>
          <w:p w14:paraId="25D0161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C351EFF" w14:textId="3B9D66FE"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F5DA53F" w14:textId="291D5E2D"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ED5610" w14:textId="01CD0313"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E0B837F"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r>
      <w:tr w:rsidR="004D1550" w14:paraId="7A6B98F0" w14:textId="77777777" w:rsidTr="00A44C9C">
        <w:tc>
          <w:tcPr>
            <w:tcW w:w="1701" w:type="dxa"/>
          </w:tcPr>
          <w:p w14:paraId="1F4A266E" w14:textId="7AB116AF" w:rsidR="002D5228" w:rsidRDefault="004D1550"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F5C11BB" w14:textId="53A91378" w:rsidR="004D1550" w:rsidRP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40069F9D"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6A212F50" w14:textId="73E4EEA7"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05B10013"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620FDFC" w14:textId="30A479E0"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21FCB44B" w14:textId="77777777" w:rsidR="004D1550"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472B84B7"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cuci case printer</w:t>
            </w:r>
          </w:p>
          <w:p w14:paraId="67FD7572"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Laminating</w:t>
            </w:r>
          </w:p>
          <w:p w14:paraId="0ABC71EF" w14:textId="4DCDFB69"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Paket</w:t>
            </w:r>
          </w:p>
        </w:tc>
      </w:tr>
      <w:tr w:rsidR="004D1550" w14:paraId="59BAADD2" w14:textId="77777777" w:rsidTr="00A44C9C">
        <w:tc>
          <w:tcPr>
            <w:tcW w:w="1701" w:type="dxa"/>
          </w:tcPr>
          <w:p w14:paraId="030F6445" w14:textId="77777777" w:rsid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CD73B75" w14:textId="7EF2C355"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2AB8BD7A"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810AC2E" w14:textId="30E44DEF"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5C6E644"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AA2EC9" w14:textId="418E8F35"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6FCE63A" w14:textId="77777777" w:rsidR="004D1550"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5A952BCF"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laptop</w:t>
            </w:r>
          </w:p>
          <w:p w14:paraId="0F610762"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05D1B934" w14:textId="1644A555"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gantar Paket</w:t>
            </w:r>
          </w:p>
        </w:tc>
      </w:tr>
      <w:tr w:rsidR="002D5228" w14:paraId="5E6C52E6" w14:textId="77777777" w:rsidTr="00A44C9C">
        <w:tc>
          <w:tcPr>
            <w:tcW w:w="1701" w:type="dxa"/>
          </w:tcPr>
          <w:p w14:paraId="1CA5CFC2"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73B4287" w14:textId="3C4877F3"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7623CAAD"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774371F" w14:textId="1518C5BD"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76239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0736054" w14:textId="7266A332"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E5DF6FB"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anaskan keyboard laptop</w:t>
            </w:r>
          </w:p>
          <w:p w14:paraId="6543359A" w14:textId="353A49D3"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tc>
      </w:tr>
      <w:tr w:rsidR="002D5228" w14:paraId="7277D92F" w14:textId="77777777" w:rsidTr="00A44C9C">
        <w:tc>
          <w:tcPr>
            <w:tcW w:w="1701" w:type="dxa"/>
          </w:tcPr>
          <w:p w14:paraId="42A70749"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6279172" w14:textId="793901F0"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4D5A59FF"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703B102" w14:textId="325BA6D4"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7AB0B4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AA7776" w14:textId="668FB690"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4F079EA9"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6DB5CC9F" w14:textId="26B08C40"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Antar dan ambil barang</w:t>
            </w:r>
          </w:p>
        </w:tc>
      </w:tr>
      <w:tr w:rsidR="002D5228" w14:paraId="5A878A94" w14:textId="77777777" w:rsidTr="00A44C9C">
        <w:tc>
          <w:tcPr>
            <w:tcW w:w="1701" w:type="dxa"/>
          </w:tcPr>
          <w:p w14:paraId="1B2A847D" w14:textId="77777777" w:rsidR="002D5228"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A449E94" w14:textId="30B7B54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4D9D75CE"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58462E3" w14:textId="011BD7CE"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498692"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D29779" w14:textId="2432A393"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0DDE2B3" w14:textId="77777777" w:rsidR="002D5228"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5EB6C96E" w14:textId="77777777" w:rsid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monitor</w:t>
            </w:r>
          </w:p>
          <w:p w14:paraId="77B4DFC1" w14:textId="77777777" w:rsid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p w14:paraId="1409E449" w14:textId="7DCC5836"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3F1544" w:rsidRPr="003F1544" w14:paraId="5155E524" w14:textId="77777777" w:rsidTr="00A44C9C">
        <w:tc>
          <w:tcPr>
            <w:tcW w:w="1701" w:type="dxa"/>
          </w:tcPr>
          <w:p w14:paraId="3E2332B8" w14:textId="7777777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64050070" w14:textId="7292E7B2"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539D9B15"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EEEB02A" w14:textId="45B9F88C"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4434B270"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5E90F2E" w14:textId="0A80F668"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07CDFEAB"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rapikan Barang</w:t>
            </w:r>
          </w:p>
          <w:p w14:paraId="00433B48"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mbersihkan case laptop</w:t>
            </w:r>
          </w:p>
          <w:p w14:paraId="3BE6A097"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Install ulang via win 7 HIREN</w:t>
            </w:r>
          </w:p>
          <w:p w14:paraId="28F81BF9" w14:textId="1B184DA3"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Ambil barang</w:t>
            </w:r>
          </w:p>
        </w:tc>
      </w:tr>
      <w:tr w:rsidR="003F1544" w:rsidRPr="003F1544" w14:paraId="59980966" w14:textId="77777777" w:rsidTr="00A44C9C">
        <w:tc>
          <w:tcPr>
            <w:tcW w:w="1701" w:type="dxa"/>
          </w:tcPr>
          <w:p w14:paraId="7142F357" w14:textId="1440985F" w:rsid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541B3F3" w14:textId="3DEE125B" w:rsidR="003F1544" w:rsidRP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24A16100" w14:textId="344AAC6D"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5E12F831" w14:textId="2FC5AE23"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18C85CAD" w14:textId="7B431ED2"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r w:rsidR="003F1544" w:rsidRPr="003F1544" w14:paraId="38CF8684" w14:textId="77777777" w:rsidTr="00A44C9C">
        <w:tc>
          <w:tcPr>
            <w:tcW w:w="1701" w:type="dxa"/>
          </w:tcPr>
          <w:p w14:paraId="7295C461" w14:textId="38574CE0" w:rsidR="003F1544" w:rsidRDefault="003F1544" w:rsidP="003F1544">
            <w:pPr>
              <w:pStyle w:val="ListParagraph"/>
              <w:tabs>
                <w:tab w:val="left" w:pos="426"/>
              </w:tabs>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107D2384" w14:textId="0D222944" w:rsidR="003F1544" w:rsidRPr="003F1544" w:rsidRDefault="003F1544" w:rsidP="003F1544">
            <w:pPr>
              <w:pStyle w:val="ListParagraph"/>
              <w:tabs>
                <w:tab w:val="left" w:pos="426"/>
              </w:tabs>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0745D3DD"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BC82C10" w14:textId="3117915A"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1701" w:type="dxa"/>
          </w:tcPr>
          <w:p w14:paraId="06470CFE"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394F22A0" w14:textId="702FF632"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4677" w:type="dxa"/>
          </w:tcPr>
          <w:p w14:paraId="198A7EF3"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Membersihkan part komputer</w:t>
            </w:r>
          </w:p>
          <w:p w14:paraId="09FE957E"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win 7 via HIREN</w:t>
            </w:r>
          </w:p>
          <w:p w14:paraId="55C4F063"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Ambil barang</w:t>
            </w:r>
          </w:p>
          <w:p w14:paraId="2BF03289" w14:textId="21FD5164"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Driver</w:t>
            </w:r>
          </w:p>
        </w:tc>
      </w:tr>
      <w:tr w:rsidR="003F1544" w:rsidRPr="002E4721" w14:paraId="10ABDD29" w14:textId="77777777" w:rsidTr="00A44C9C">
        <w:tc>
          <w:tcPr>
            <w:tcW w:w="1701" w:type="dxa"/>
          </w:tcPr>
          <w:p w14:paraId="3B0601B0" w14:textId="18C14C4D" w:rsidR="00480E45" w:rsidRDefault="00480E4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4E4FECA" w14:textId="6A1176C3" w:rsidR="003F1544" w:rsidRPr="002E4721" w:rsidRDefault="002E4721"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000F5FFB" w14:textId="0D466A4E"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E1D66E" w14:textId="2533A9BA"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7E933095" w14:textId="77777777" w:rsidR="003F1544" w:rsidRDefault="003F1544" w:rsidP="00480E45">
            <w:pPr>
              <w:pStyle w:val="ListParagraph"/>
              <w:tabs>
                <w:tab w:val="left" w:pos="426"/>
              </w:tabs>
              <w:spacing w:line="360" w:lineRule="auto"/>
              <w:ind w:left="0"/>
              <w:rPr>
                <w:rFonts w:ascii="Times New Roman" w:hAnsi="Times New Roman" w:cs="Times New Roman"/>
                <w:bCs/>
                <w:sz w:val="24"/>
                <w:szCs w:val="24"/>
              </w:rPr>
            </w:pPr>
          </w:p>
          <w:p w14:paraId="0FC13591"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1F7A4B54"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3AEC2749" w14:textId="0230A6C3" w:rsidR="00480E45" w:rsidRPr="002E4721" w:rsidRDefault="00480E45" w:rsidP="00480E45">
            <w:pPr>
              <w:pStyle w:val="ListParagraph"/>
              <w:tabs>
                <w:tab w:val="left" w:pos="426"/>
              </w:tabs>
              <w:spacing w:line="360" w:lineRule="auto"/>
              <w:ind w:left="0"/>
              <w:rPr>
                <w:rFonts w:ascii="Times New Roman" w:hAnsi="Times New Roman" w:cs="Times New Roman"/>
                <w:bCs/>
                <w:sz w:val="24"/>
                <w:szCs w:val="24"/>
              </w:rPr>
            </w:pPr>
          </w:p>
        </w:tc>
      </w:tr>
      <w:tr w:rsidR="00480E45" w14:paraId="26453877" w14:textId="77777777" w:rsidTr="00B24A26">
        <w:tc>
          <w:tcPr>
            <w:tcW w:w="1701" w:type="dxa"/>
            <w:vMerge w:val="restart"/>
          </w:tcPr>
          <w:p w14:paraId="641B5DF1"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p>
          <w:p w14:paraId="5A3D3C86" w14:textId="3F4F667B"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7A47CC46"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13F659C"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p>
          <w:p w14:paraId="2F749357" w14:textId="0E6AC620"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480E45" w14:paraId="56D9C84F" w14:textId="77777777" w:rsidTr="00B24A26">
        <w:tc>
          <w:tcPr>
            <w:tcW w:w="1701" w:type="dxa"/>
            <w:vMerge/>
          </w:tcPr>
          <w:p w14:paraId="4893E820"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D3CE49F"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41B8F29"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0500B36"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59CADEFF" w14:textId="77777777" w:rsidR="00480E45" w:rsidRDefault="00480E45" w:rsidP="00B24A26">
            <w:pPr>
              <w:pStyle w:val="ListParagraph"/>
              <w:tabs>
                <w:tab w:val="left" w:pos="426"/>
              </w:tabs>
              <w:spacing w:line="360" w:lineRule="auto"/>
              <w:ind w:left="0"/>
              <w:jc w:val="center"/>
              <w:rPr>
                <w:rFonts w:ascii="Times New Roman" w:hAnsi="Times New Roman" w:cs="Times New Roman"/>
                <w:b/>
                <w:sz w:val="24"/>
                <w:szCs w:val="24"/>
              </w:rPr>
            </w:pPr>
          </w:p>
        </w:tc>
      </w:tr>
      <w:tr w:rsidR="002E4721" w:rsidRPr="002E4721" w14:paraId="364F889E" w14:textId="77777777" w:rsidTr="00A44C9C">
        <w:tc>
          <w:tcPr>
            <w:tcW w:w="1701" w:type="dxa"/>
          </w:tcPr>
          <w:p w14:paraId="6B7C310E" w14:textId="77777777" w:rsidR="00480E4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8C8F20" w14:textId="2F9645FE"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05B8AAE" w14:textId="291F6592"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2E3F6B3" w14:textId="2B8382B1"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33FFFCA6" w14:textId="77777777" w:rsidR="00480E45"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0ABDB75E" w14:textId="77777777" w:rsidR="001A2635"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ntar barang</w:t>
            </w:r>
          </w:p>
          <w:p w14:paraId="3E7C016D" w14:textId="4052ADA2" w:rsidR="001A2635" w:rsidRPr="002E4721"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2E4721" w14:paraId="163CAC30" w14:textId="77777777" w:rsidTr="00A44C9C">
        <w:tc>
          <w:tcPr>
            <w:tcW w:w="1701" w:type="dxa"/>
          </w:tcPr>
          <w:p w14:paraId="2852CFD9"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706D348" w14:textId="0A521BD4"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1BE445AE" w14:textId="0C9A7406"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F51D37E" w14:textId="7D07A79E"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AE257EC" w14:textId="77777777" w:rsidR="003F1544"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rapikan barang</w:t>
            </w:r>
          </w:p>
          <w:p w14:paraId="3895EFBC" w14:textId="77777777" w:rsidR="001A2635"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212B53DB" w14:textId="5BAC12EE" w:rsidR="001A2635" w:rsidRPr="002E4721"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1A2635" w14:paraId="548AE2D6" w14:textId="77777777" w:rsidTr="00A44C9C">
        <w:tc>
          <w:tcPr>
            <w:tcW w:w="1701" w:type="dxa"/>
          </w:tcPr>
          <w:p w14:paraId="6990D0A3"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CE1AE4" w14:textId="47CD6A6A"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02EA7938" w14:textId="6689F4D2"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8390B65" w14:textId="7AB44924"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77086C" w14:textId="5B6DB3C0" w:rsidR="003F1544" w:rsidRPr="001A2635" w:rsidRDefault="001A2635" w:rsidP="001A2635">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3F1544" w:rsidRPr="001A2635" w14:paraId="0159C95A" w14:textId="77777777" w:rsidTr="00A44C9C">
        <w:tc>
          <w:tcPr>
            <w:tcW w:w="1701" w:type="dxa"/>
          </w:tcPr>
          <w:p w14:paraId="62C2962C"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A00CC91" w14:textId="7393462B"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6BB4BA8E" w14:textId="71DBB0DB"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65B84C" w14:textId="4B7CAC37"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505402" w14:textId="77777777" w:rsidR="003F1544"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rapikan Barang</w:t>
            </w:r>
          </w:p>
          <w:p w14:paraId="74F40BCD" w14:textId="77777777" w:rsidR="001A2635"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Foto Copy</w:t>
            </w:r>
          </w:p>
          <w:p w14:paraId="405A87E8" w14:textId="77777777" w:rsidR="001A2635"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4C5C05DD" w14:textId="18D718D5"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tc>
      </w:tr>
      <w:tr w:rsidR="003F1544" w:rsidRPr="001A2635" w14:paraId="3E5E70B9" w14:textId="77777777" w:rsidTr="00A44C9C">
        <w:tc>
          <w:tcPr>
            <w:tcW w:w="1701" w:type="dxa"/>
          </w:tcPr>
          <w:p w14:paraId="79774566"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EA11209" w14:textId="7B86126F" w:rsidR="00743573"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443DA6C8" w14:textId="617E13B9"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C341363" w14:textId="3CC79386"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7C88E40" w14:textId="77777777" w:rsidR="003F1544"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44D87071" w14:textId="1E42E7EF" w:rsidR="00743573" w:rsidRPr="001A2635" w:rsidRDefault="00743573" w:rsidP="00743573">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3AD7536D" w14:textId="77777777" w:rsidTr="00B24A26">
        <w:tc>
          <w:tcPr>
            <w:tcW w:w="1701" w:type="dxa"/>
          </w:tcPr>
          <w:p w14:paraId="3DBA459E"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64B646F" w14:textId="0DABDA2C"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0558B531" w14:textId="5E3B00AD"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2BDB7D" w14:textId="1D0F720A"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CDC2F6D"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342358CF"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306377E5"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mbil barang</w:t>
            </w:r>
          </w:p>
          <w:p w14:paraId="28901737" w14:textId="6FA49242"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CPU</w:t>
            </w:r>
          </w:p>
        </w:tc>
      </w:tr>
      <w:tr w:rsidR="001A2635" w:rsidRPr="001A2635" w14:paraId="490CCB67" w14:textId="77777777" w:rsidTr="00B24A26">
        <w:tc>
          <w:tcPr>
            <w:tcW w:w="1701" w:type="dxa"/>
          </w:tcPr>
          <w:p w14:paraId="362DFF7B"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1A84A25" w14:textId="44C6622B"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60316D91" w14:textId="40C30959"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34544E4" w14:textId="01995A9C"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529891"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470C63C5"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7370CA46" w14:textId="7EFFB46C"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ntar barang</w:t>
            </w:r>
          </w:p>
        </w:tc>
      </w:tr>
      <w:tr w:rsidR="001A2635" w:rsidRPr="001A2635" w14:paraId="3F643C9D" w14:textId="77777777" w:rsidTr="00B24A26">
        <w:tc>
          <w:tcPr>
            <w:tcW w:w="1701" w:type="dxa"/>
          </w:tcPr>
          <w:p w14:paraId="2233A242"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AE3FE85" w14:textId="6ADBF0AC"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67A7EE75" w14:textId="5E2807B4"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73FCE9" w14:textId="529FEF22"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290316"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638E17D7"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75817635"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driver and software</w:t>
            </w:r>
          </w:p>
          <w:p w14:paraId="6CBA3A87" w14:textId="56199E13"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73B68E77" w14:textId="77777777" w:rsidTr="00B24A26">
        <w:tc>
          <w:tcPr>
            <w:tcW w:w="1701" w:type="dxa"/>
          </w:tcPr>
          <w:p w14:paraId="03877194"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03761859" w14:textId="52EA8AF9"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6490C27B" w14:textId="0B9D0C58"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81D2B6" w14:textId="2A585CED"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4E0C56E"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2F7D446B" w14:textId="5CD671E4"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mbersihkan Laptop</w:t>
            </w:r>
          </w:p>
        </w:tc>
      </w:tr>
      <w:tr w:rsidR="00743573" w14:paraId="2379C02C" w14:textId="77777777" w:rsidTr="00B24A26">
        <w:tc>
          <w:tcPr>
            <w:tcW w:w="1701" w:type="dxa"/>
            <w:vMerge w:val="restart"/>
          </w:tcPr>
          <w:p w14:paraId="19812A44"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p>
          <w:p w14:paraId="0B3F36D1"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326A7AD"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CFB50B8"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p>
          <w:p w14:paraId="60547783"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743573" w14:paraId="769ECD10" w14:textId="77777777" w:rsidTr="00B24A26">
        <w:tc>
          <w:tcPr>
            <w:tcW w:w="1701" w:type="dxa"/>
            <w:vMerge/>
          </w:tcPr>
          <w:p w14:paraId="10CE1AD3"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DE7C507"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4F7E761C"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185DE79"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7B49AAD" w14:textId="77777777" w:rsidR="00743573" w:rsidRDefault="00743573" w:rsidP="00B24A26">
            <w:pPr>
              <w:pStyle w:val="ListParagraph"/>
              <w:tabs>
                <w:tab w:val="left" w:pos="426"/>
              </w:tabs>
              <w:spacing w:line="360" w:lineRule="auto"/>
              <w:ind w:left="0"/>
              <w:jc w:val="center"/>
              <w:rPr>
                <w:rFonts w:ascii="Times New Roman" w:hAnsi="Times New Roman" w:cs="Times New Roman"/>
                <w:b/>
                <w:sz w:val="24"/>
                <w:szCs w:val="24"/>
              </w:rPr>
            </w:pPr>
          </w:p>
        </w:tc>
      </w:tr>
      <w:tr w:rsidR="001A2635" w:rsidRPr="001A2635" w14:paraId="1DD663CA" w14:textId="77777777" w:rsidTr="00B24A26">
        <w:tc>
          <w:tcPr>
            <w:tcW w:w="1701" w:type="dxa"/>
          </w:tcPr>
          <w:p w14:paraId="6967E4BD"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D846404" w14:textId="3FFD66D1"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AFDBFCD" w14:textId="6D5A4051"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3B3E6DB" w14:textId="2E117928"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746C235"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77AC08B1" w14:textId="1095C5C4"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61987EAE" w14:textId="77777777" w:rsidTr="00B24A26">
        <w:tc>
          <w:tcPr>
            <w:tcW w:w="1701" w:type="dxa"/>
          </w:tcPr>
          <w:p w14:paraId="2358D2A2"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4BF0F07" w14:textId="3765FA38"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70B066CB" w14:textId="4D8FC2E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645F20" w14:textId="51AC0930"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5C0FA7D"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37A21F53" w14:textId="17AA3AAD"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ntar paket</w:t>
            </w:r>
          </w:p>
        </w:tc>
      </w:tr>
      <w:tr w:rsidR="001A2635" w:rsidRPr="001A2635" w14:paraId="0D7BF8E6" w14:textId="77777777" w:rsidTr="00B24A26">
        <w:tc>
          <w:tcPr>
            <w:tcW w:w="1701" w:type="dxa"/>
          </w:tcPr>
          <w:p w14:paraId="1A3369A5"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240B6A6" w14:textId="3B47917A"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77ABC52F" w14:textId="09BECF89"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3B895D6" w14:textId="5C600F1E"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B58ECAA" w14:textId="09A4F10D" w:rsidR="001A2635" w:rsidRPr="001A2635"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1A2635" w:rsidRPr="001A2635" w14:paraId="369F9100" w14:textId="77777777" w:rsidTr="00B24A26">
        <w:tc>
          <w:tcPr>
            <w:tcW w:w="1701" w:type="dxa"/>
          </w:tcPr>
          <w:p w14:paraId="153D54B0"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083970" w14:textId="24BD68CB"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1E906C22" w14:textId="74AB12BC"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912427" w14:textId="3A41CD3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DE0D98F" w14:textId="77777777" w:rsidR="001A2635"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rapikan barang</w:t>
            </w:r>
          </w:p>
          <w:p w14:paraId="42E4FF1B" w14:textId="77777777" w:rsidR="00743573"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layani Pelanggan</w:t>
            </w:r>
          </w:p>
          <w:p w14:paraId="4C24B0CD" w14:textId="615EF528" w:rsidR="00743573" w:rsidRPr="001A2635"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tc>
      </w:tr>
      <w:tr w:rsidR="001A2635" w:rsidRPr="001A2635" w14:paraId="636592BA" w14:textId="77777777" w:rsidTr="00B24A26">
        <w:tc>
          <w:tcPr>
            <w:tcW w:w="1701" w:type="dxa"/>
          </w:tcPr>
          <w:p w14:paraId="455AF867"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28A6F63" w14:textId="28D2309F"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33E00042" w14:textId="7C7054F1"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76AEE8" w14:textId="53F69823" w:rsidR="001A2635"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C103644" w14:textId="77777777" w:rsidR="001A2635"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6AB73992" w14:textId="77777777" w:rsidR="00743573"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driver</w:t>
            </w:r>
          </w:p>
          <w:p w14:paraId="45BC89C2" w14:textId="77777777" w:rsidR="00743573" w:rsidRDefault="003706BA"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lengkapi program</w:t>
            </w:r>
          </w:p>
          <w:p w14:paraId="6B20C655" w14:textId="0BC5F311" w:rsidR="003706BA" w:rsidRPr="001A2635" w:rsidRDefault="003706BA"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layani Pelanggan</w:t>
            </w:r>
          </w:p>
        </w:tc>
      </w:tr>
      <w:tr w:rsidR="001A2635" w:rsidRPr="001A2635" w14:paraId="4CD66176" w14:textId="77777777" w:rsidTr="00B24A26">
        <w:tc>
          <w:tcPr>
            <w:tcW w:w="1701" w:type="dxa"/>
          </w:tcPr>
          <w:p w14:paraId="54696143" w14:textId="77777777" w:rsid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BAE07B" w14:textId="49B893E4" w:rsidR="00743573" w:rsidRPr="001A2635" w:rsidRDefault="00743573"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7E42B2A2" w14:textId="281D3BD4"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CBFCE4" w14:textId="1BB8453F"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0F82FF0" w14:textId="77777777" w:rsid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CPU</w:t>
            </w:r>
          </w:p>
          <w:p w14:paraId="2FB1A367" w14:textId="19A4705E"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Software</w:t>
            </w:r>
          </w:p>
        </w:tc>
      </w:tr>
      <w:tr w:rsidR="001A2635" w:rsidRPr="001A2635" w14:paraId="38D29F81" w14:textId="77777777" w:rsidTr="00B24A26">
        <w:tc>
          <w:tcPr>
            <w:tcW w:w="1701" w:type="dxa"/>
          </w:tcPr>
          <w:p w14:paraId="3EB2E0A1" w14:textId="77777777" w:rsid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765CACD" w14:textId="370B8664" w:rsidR="003706BA"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7721F9A1" w14:textId="5FFBC75B"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898D" w14:textId="27D75DF8"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E69175" w14:textId="77777777" w:rsid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5E13CDFF" w14:textId="5FCFC056"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mbersihkan Laptop</w:t>
            </w:r>
          </w:p>
        </w:tc>
      </w:tr>
      <w:tr w:rsidR="001A2635" w:rsidRPr="001A2635" w14:paraId="290D019D" w14:textId="77777777" w:rsidTr="00B24A26">
        <w:tc>
          <w:tcPr>
            <w:tcW w:w="1701" w:type="dxa"/>
          </w:tcPr>
          <w:p w14:paraId="0423DC95" w14:textId="77777777" w:rsid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33DF8F9" w14:textId="3C06684A" w:rsidR="003706BA"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7B852B84" w14:textId="7993FE2E"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E35699" w14:textId="6E9DA9CA" w:rsidR="001A2635" w:rsidRPr="001A2635" w:rsidRDefault="003706BA" w:rsidP="00B24A26">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7E0EDD"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2DF8A129" w14:textId="77777777" w:rsidTr="00A44C9C">
        <w:tc>
          <w:tcPr>
            <w:tcW w:w="1701" w:type="dxa"/>
          </w:tcPr>
          <w:p w14:paraId="4AD6DEEC" w14:textId="77777777" w:rsid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20AD4D9B" w14:textId="53AEADC2" w:rsidR="003706BA"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338702BC" w14:textId="67D2935E"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80AE74" w14:textId="16F60F65"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2CB16EE9"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3706BA" w:rsidRPr="001A2635" w14:paraId="02620C1E" w14:textId="77777777" w:rsidTr="00A44C9C">
        <w:tc>
          <w:tcPr>
            <w:tcW w:w="1701" w:type="dxa"/>
          </w:tcPr>
          <w:p w14:paraId="2F5B594E"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08FEB97" w14:textId="58834EB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6C4DCDDA" w14:textId="0BBD7F73"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FDF27C4" w14:textId="3F88F738"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F0588E9" w14:textId="4CBAD859" w:rsidR="003706BA" w:rsidRPr="001A2635" w:rsidRDefault="003706BA" w:rsidP="003706BA">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3706BA" w:rsidRPr="001A2635" w14:paraId="63E5B38E" w14:textId="77777777" w:rsidTr="00A44C9C">
        <w:tc>
          <w:tcPr>
            <w:tcW w:w="1701" w:type="dxa"/>
          </w:tcPr>
          <w:p w14:paraId="011183F8"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191BB16" w14:textId="76E6E27A" w:rsidR="003706BA"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w:t>
            </w:r>
            <w:r w:rsidR="003706BA">
              <w:rPr>
                <w:rFonts w:ascii="Times New Roman" w:hAnsi="Times New Roman" w:cs="Times New Roman"/>
                <w:bCs/>
                <w:sz w:val="24"/>
                <w:szCs w:val="24"/>
              </w:rPr>
              <w:t>-0</w:t>
            </w:r>
            <w:r>
              <w:rPr>
                <w:rFonts w:ascii="Times New Roman" w:hAnsi="Times New Roman" w:cs="Times New Roman"/>
                <w:bCs/>
                <w:sz w:val="24"/>
                <w:szCs w:val="24"/>
              </w:rPr>
              <w:t>3</w:t>
            </w:r>
            <w:r w:rsidR="003706BA">
              <w:rPr>
                <w:rFonts w:ascii="Times New Roman" w:hAnsi="Times New Roman" w:cs="Times New Roman"/>
                <w:bCs/>
                <w:sz w:val="24"/>
                <w:szCs w:val="24"/>
              </w:rPr>
              <w:t>-2021</w:t>
            </w:r>
          </w:p>
        </w:tc>
        <w:tc>
          <w:tcPr>
            <w:tcW w:w="1654" w:type="dxa"/>
          </w:tcPr>
          <w:p w14:paraId="2EC33547" w14:textId="004339E4"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1DFA90E" w14:textId="2EC57E8C"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C6543C5" w14:textId="77777777"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94B9057" w14:textId="77777777" w:rsidTr="00A44C9C">
        <w:tc>
          <w:tcPr>
            <w:tcW w:w="1701" w:type="dxa"/>
          </w:tcPr>
          <w:p w14:paraId="57FB7A26"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78926F1" w14:textId="5673891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33A799B5" w14:textId="03B533F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FC08A66" w14:textId="51AB957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88A3622"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0D55916" w14:textId="77777777" w:rsidTr="00A44C9C">
        <w:tc>
          <w:tcPr>
            <w:tcW w:w="1701" w:type="dxa"/>
          </w:tcPr>
          <w:p w14:paraId="62E10172"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Rabu</w:t>
            </w:r>
          </w:p>
          <w:p w14:paraId="63A60B30" w14:textId="7DA50AA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3-2021</w:t>
            </w:r>
          </w:p>
        </w:tc>
        <w:tc>
          <w:tcPr>
            <w:tcW w:w="1654" w:type="dxa"/>
          </w:tcPr>
          <w:p w14:paraId="74081CDB" w14:textId="2370545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647F764" w14:textId="69BF1F3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EA9EA8"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FE3C1C1" w14:textId="77777777" w:rsidTr="00A44C9C">
        <w:tc>
          <w:tcPr>
            <w:tcW w:w="1701" w:type="dxa"/>
          </w:tcPr>
          <w:p w14:paraId="62D3D569"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6AC3004A" w14:textId="5302164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55EEF49E" w14:textId="76E4BD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B2B3427" w14:textId="1CA0C66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7CA571"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20E49" w14:textId="77777777" w:rsidTr="00A44C9C">
        <w:tc>
          <w:tcPr>
            <w:tcW w:w="1701" w:type="dxa"/>
          </w:tcPr>
          <w:p w14:paraId="603DB16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422CB30" w14:textId="0A6863F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5D9F668" w14:textId="591A89D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CEEB4B" w14:textId="66556C2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256B4C"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D80B529" w14:textId="77777777" w:rsidTr="00A44C9C">
        <w:tc>
          <w:tcPr>
            <w:tcW w:w="1701" w:type="dxa"/>
          </w:tcPr>
          <w:p w14:paraId="44BC476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72BD62C9" w14:textId="78C37DC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6683BA7E" w14:textId="4D99C880"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966F2E" w14:textId="3394FE2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43417C5"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EF1D8" w14:textId="77777777" w:rsidTr="00A44C9C">
        <w:tc>
          <w:tcPr>
            <w:tcW w:w="1701" w:type="dxa"/>
          </w:tcPr>
          <w:p w14:paraId="403CA28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5881FAD" w14:textId="43D4F9B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123405DE" w14:textId="2AEEE9F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0D1DD34" w14:textId="7DF64010"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1FFFA3" w14:textId="27EDE727" w:rsidR="00AE0412" w:rsidRPr="001A2635"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1036D633" w14:textId="77777777" w:rsidTr="00A44C9C">
        <w:tc>
          <w:tcPr>
            <w:tcW w:w="1701" w:type="dxa"/>
          </w:tcPr>
          <w:p w14:paraId="1381AAD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8F4E557" w14:textId="09DDBEA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60EF87F" w14:textId="5105C4C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5FFB52" w14:textId="457804B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397B2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BFBA0D" w14:textId="77777777" w:rsidTr="00A44C9C">
        <w:tc>
          <w:tcPr>
            <w:tcW w:w="1701" w:type="dxa"/>
          </w:tcPr>
          <w:p w14:paraId="0806099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72B229E" w14:textId="59476B39" w:rsidR="00AE0412" w:rsidRDefault="00985CA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w:t>
            </w:r>
            <w:r w:rsidR="00AE0412">
              <w:rPr>
                <w:rFonts w:ascii="Times New Roman" w:hAnsi="Times New Roman" w:cs="Times New Roman"/>
                <w:bCs/>
                <w:sz w:val="24"/>
                <w:szCs w:val="24"/>
              </w:rPr>
              <w:t>-03-2021</w:t>
            </w:r>
          </w:p>
        </w:tc>
        <w:tc>
          <w:tcPr>
            <w:tcW w:w="1654" w:type="dxa"/>
          </w:tcPr>
          <w:p w14:paraId="4CDC0953" w14:textId="101254D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5E8DCB" w14:textId="306E36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727A0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522EC1" w14:textId="77777777" w:rsidTr="00A44C9C">
        <w:tc>
          <w:tcPr>
            <w:tcW w:w="1701" w:type="dxa"/>
          </w:tcPr>
          <w:p w14:paraId="1CB30B6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089D02E" w14:textId="60AB90D9" w:rsidR="00AE0412" w:rsidRDefault="00985CA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w:t>
            </w:r>
            <w:r w:rsidR="00AE0412">
              <w:rPr>
                <w:rFonts w:ascii="Times New Roman" w:hAnsi="Times New Roman" w:cs="Times New Roman"/>
                <w:bCs/>
                <w:sz w:val="24"/>
                <w:szCs w:val="24"/>
              </w:rPr>
              <w:t>-03-2021</w:t>
            </w:r>
          </w:p>
        </w:tc>
        <w:tc>
          <w:tcPr>
            <w:tcW w:w="1654" w:type="dxa"/>
          </w:tcPr>
          <w:p w14:paraId="3204439D" w14:textId="2F2715C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A29BC6" w14:textId="1E9DC45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3EEE8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EE13E93" w14:textId="77777777" w:rsidTr="00A44C9C">
        <w:tc>
          <w:tcPr>
            <w:tcW w:w="1701" w:type="dxa"/>
          </w:tcPr>
          <w:p w14:paraId="0360E5E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162B0EB" w14:textId="3BCF922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1</w:t>
            </w:r>
            <w:r>
              <w:rPr>
                <w:rFonts w:ascii="Times New Roman" w:hAnsi="Times New Roman" w:cs="Times New Roman"/>
                <w:bCs/>
                <w:sz w:val="24"/>
                <w:szCs w:val="24"/>
              </w:rPr>
              <w:t>-03-2021</w:t>
            </w:r>
          </w:p>
        </w:tc>
        <w:tc>
          <w:tcPr>
            <w:tcW w:w="1654" w:type="dxa"/>
          </w:tcPr>
          <w:p w14:paraId="1229F440" w14:textId="594BA42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E8BFCA9" w14:textId="7D5CDFE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B68CF31"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35247D79" w14:textId="77777777" w:rsidTr="00A44C9C">
        <w:tc>
          <w:tcPr>
            <w:tcW w:w="1701" w:type="dxa"/>
          </w:tcPr>
          <w:p w14:paraId="09D53FE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3B5C249" w14:textId="551C630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2</w:t>
            </w:r>
            <w:r>
              <w:rPr>
                <w:rFonts w:ascii="Times New Roman" w:hAnsi="Times New Roman" w:cs="Times New Roman"/>
                <w:bCs/>
                <w:sz w:val="24"/>
                <w:szCs w:val="24"/>
              </w:rPr>
              <w:t>-03-2021</w:t>
            </w:r>
          </w:p>
        </w:tc>
        <w:tc>
          <w:tcPr>
            <w:tcW w:w="1654" w:type="dxa"/>
          </w:tcPr>
          <w:p w14:paraId="3EEB2B42" w14:textId="19A533E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E75A6B" w14:textId="3397A44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C8493B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8FD720F" w14:textId="77777777" w:rsidTr="00A44C9C">
        <w:tc>
          <w:tcPr>
            <w:tcW w:w="1701" w:type="dxa"/>
          </w:tcPr>
          <w:p w14:paraId="0F08C27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D6D9858" w14:textId="3BE53ED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3</w:t>
            </w:r>
            <w:r>
              <w:rPr>
                <w:rFonts w:ascii="Times New Roman" w:hAnsi="Times New Roman" w:cs="Times New Roman"/>
                <w:bCs/>
                <w:sz w:val="24"/>
                <w:szCs w:val="24"/>
              </w:rPr>
              <w:t>-03-2021</w:t>
            </w:r>
          </w:p>
        </w:tc>
        <w:tc>
          <w:tcPr>
            <w:tcW w:w="1654" w:type="dxa"/>
          </w:tcPr>
          <w:p w14:paraId="107A3213" w14:textId="5483F8E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DFCF08" w14:textId="6A83640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162E5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55F6F68" w14:textId="77777777" w:rsidTr="00A44C9C">
        <w:tc>
          <w:tcPr>
            <w:tcW w:w="1701" w:type="dxa"/>
          </w:tcPr>
          <w:p w14:paraId="46F008A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D4CD2C8" w14:textId="20AF01D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985CA2">
              <w:rPr>
                <w:rFonts w:ascii="Times New Roman" w:hAnsi="Times New Roman" w:cs="Times New Roman"/>
                <w:bCs/>
                <w:sz w:val="24"/>
                <w:szCs w:val="24"/>
              </w:rPr>
              <w:t>4</w:t>
            </w:r>
            <w:r>
              <w:rPr>
                <w:rFonts w:ascii="Times New Roman" w:hAnsi="Times New Roman" w:cs="Times New Roman"/>
                <w:bCs/>
                <w:sz w:val="24"/>
                <w:szCs w:val="24"/>
              </w:rPr>
              <w:t>-03-2021</w:t>
            </w:r>
          </w:p>
        </w:tc>
        <w:tc>
          <w:tcPr>
            <w:tcW w:w="1654" w:type="dxa"/>
          </w:tcPr>
          <w:p w14:paraId="173F0FAF" w14:textId="26B1B15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9497BEC" w14:textId="09ECA4C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4323F449" w14:textId="746A5CE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38B5D36F" w14:textId="77777777" w:rsidTr="00A44C9C">
        <w:tc>
          <w:tcPr>
            <w:tcW w:w="1701" w:type="dxa"/>
          </w:tcPr>
          <w:p w14:paraId="36E4531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3707E4" w14:textId="7B2E052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5</w:t>
            </w:r>
            <w:r>
              <w:rPr>
                <w:rFonts w:ascii="Times New Roman" w:hAnsi="Times New Roman" w:cs="Times New Roman"/>
                <w:bCs/>
                <w:sz w:val="24"/>
                <w:szCs w:val="24"/>
              </w:rPr>
              <w:t>-03-2021</w:t>
            </w:r>
          </w:p>
        </w:tc>
        <w:tc>
          <w:tcPr>
            <w:tcW w:w="1654" w:type="dxa"/>
          </w:tcPr>
          <w:p w14:paraId="2236A7DF" w14:textId="36EA4F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D2DB06" w14:textId="12980A6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52933D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28A5000" w14:textId="77777777" w:rsidTr="00A44C9C">
        <w:tc>
          <w:tcPr>
            <w:tcW w:w="1701" w:type="dxa"/>
          </w:tcPr>
          <w:p w14:paraId="5EBF950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3731730" w14:textId="296ECC5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6</w:t>
            </w:r>
            <w:r>
              <w:rPr>
                <w:rFonts w:ascii="Times New Roman" w:hAnsi="Times New Roman" w:cs="Times New Roman"/>
                <w:bCs/>
                <w:sz w:val="24"/>
                <w:szCs w:val="24"/>
              </w:rPr>
              <w:t>-03-2021</w:t>
            </w:r>
          </w:p>
        </w:tc>
        <w:tc>
          <w:tcPr>
            <w:tcW w:w="1654" w:type="dxa"/>
          </w:tcPr>
          <w:p w14:paraId="714D35DF" w14:textId="0DC9919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189703" w14:textId="17CB1F0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C6610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74283B4" w14:textId="77777777" w:rsidTr="00A44C9C">
        <w:tc>
          <w:tcPr>
            <w:tcW w:w="1701" w:type="dxa"/>
          </w:tcPr>
          <w:p w14:paraId="3974803B" w14:textId="66E791B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56E62C0E" w14:textId="44445D3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7</w:t>
            </w:r>
            <w:r>
              <w:rPr>
                <w:rFonts w:ascii="Times New Roman" w:hAnsi="Times New Roman" w:cs="Times New Roman"/>
                <w:bCs/>
                <w:sz w:val="24"/>
                <w:szCs w:val="24"/>
              </w:rPr>
              <w:t>-03-2021</w:t>
            </w:r>
          </w:p>
        </w:tc>
        <w:tc>
          <w:tcPr>
            <w:tcW w:w="1654" w:type="dxa"/>
          </w:tcPr>
          <w:p w14:paraId="5734F0F2" w14:textId="2CFB05D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0C6848" w14:textId="2D497D5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09490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C763192" w14:textId="77777777" w:rsidTr="00A44C9C">
        <w:tc>
          <w:tcPr>
            <w:tcW w:w="1701" w:type="dxa"/>
          </w:tcPr>
          <w:p w14:paraId="3FF42178" w14:textId="7C1FBBAC"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Kamis</w:t>
            </w:r>
          </w:p>
          <w:p w14:paraId="2AFD31A1" w14:textId="76005FF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8</w:t>
            </w:r>
            <w:r>
              <w:rPr>
                <w:rFonts w:ascii="Times New Roman" w:hAnsi="Times New Roman" w:cs="Times New Roman"/>
                <w:bCs/>
                <w:sz w:val="24"/>
                <w:szCs w:val="24"/>
              </w:rPr>
              <w:t>-03-2021</w:t>
            </w:r>
          </w:p>
        </w:tc>
        <w:tc>
          <w:tcPr>
            <w:tcW w:w="1654" w:type="dxa"/>
          </w:tcPr>
          <w:p w14:paraId="4E65AA41" w14:textId="5C765F4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D41655E" w14:textId="4423C42D"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0DA94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85D8BDA" w14:textId="77777777" w:rsidTr="00A44C9C">
        <w:tc>
          <w:tcPr>
            <w:tcW w:w="1701" w:type="dxa"/>
          </w:tcPr>
          <w:p w14:paraId="25BD1022" w14:textId="1ADDACE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1F4A2F7" w14:textId="5D29304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9</w:t>
            </w:r>
            <w:r>
              <w:rPr>
                <w:rFonts w:ascii="Times New Roman" w:hAnsi="Times New Roman" w:cs="Times New Roman"/>
                <w:bCs/>
                <w:sz w:val="24"/>
                <w:szCs w:val="24"/>
              </w:rPr>
              <w:t>-03-2021</w:t>
            </w:r>
          </w:p>
        </w:tc>
        <w:tc>
          <w:tcPr>
            <w:tcW w:w="1654" w:type="dxa"/>
          </w:tcPr>
          <w:p w14:paraId="211C8EF6" w14:textId="03FFDAE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A533CE" w14:textId="132ADE9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FC15EC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2E85FB" w14:textId="77777777" w:rsidTr="00A44C9C">
        <w:tc>
          <w:tcPr>
            <w:tcW w:w="1701" w:type="dxa"/>
          </w:tcPr>
          <w:p w14:paraId="404A7ED2" w14:textId="2D4675C1"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DADD639" w14:textId="5D662FA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w:t>
            </w:r>
            <w:r w:rsidR="00AE0412">
              <w:rPr>
                <w:rFonts w:ascii="Times New Roman" w:hAnsi="Times New Roman" w:cs="Times New Roman"/>
                <w:bCs/>
                <w:sz w:val="24"/>
                <w:szCs w:val="24"/>
              </w:rPr>
              <w:t>-03-2021</w:t>
            </w:r>
          </w:p>
        </w:tc>
        <w:tc>
          <w:tcPr>
            <w:tcW w:w="1654" w:type="dxa"/>
          </w:tcPr>
          <w:p w14:paraId="21003954" w14:textId="640805F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A3FF38" w14:textId="3BDC7E8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2C78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AFC226B" w14:textId="77777777" w:rsidTr="00A44C9C">
        <w:tc>
          <w:tcPr>
            <w:tcW w:w="1701" w:type="dxa"/>
          </w:tcPr>
          <w:p w14:paraId="069CC3D8" w14:textId="25CA5CD2"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847563A" w14:textId="539964B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1</w:t>
            </w:r>
            <w:r>
              <w:rPr>
                <w:rFonts w:ascii="Times New Roman" w:hAnsi="Times New Roman" w:cs="Times New Roman"/>
                <w:bCs/>
                <w:sz w:val="24"/>
                <w:szCs w:val="24"/>
              </w:rPr>
              <w:t>-03-2021</w:t>
            </w:r>
          </w:p>
        </w:tc>
        <w:tc>
          <w:tcPr>
            <w:tcW w:w="1654" w:type="dxa"/>
          </w:tcPr>
          <w:p w14:paraId="33C3A638" w14:textId="43261687"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3CC8031" w14:textId="1ED1EAFA"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75ECD71" w14:textId="5AAC564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00429E64" w14:textId="77777777" w:rsidTr="00A44C9C">
        <w:tc>
          <w:tcPr>
            <w:tcW w:w="1701" w:type="dxa"/>
          </w:tcPr>
          <w:p w14:paraId="423A3FC6" w14:textId="22280F0F"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E9A26F9" w14:textId="782D1F3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2</w:t>
            </w:r>
            <w:r>
              <w:rPr>
                <w:rFonts w:ascii="Times New Roman" w:hAnsi="Times New Roman" w:cs="Times New Roman"/>
                <w:bCs/>
                <w:sz w:val="24"/>
                <w:szCs w:val="24"/>
              </w:rPr>
              <w:t>-03-2021</w:t>
            </w:r>
          </w:p>
        </w:tc>
        <w:tc>
          <w:tcPr>
            <w:tcW w:w="1654" w:type="dxa"/>
          </w:tcPr>
          <w:p w14:paraId="2AD60FAD" w14:textId="40B6933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242501" w14:textId="3F27ADA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2AC8A4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7403A0" w14:textId="77777777" w:rsidTr="00A44C9C">
        <w:tc>
          <w:tcPr>
            <w:tcW w:w="1701" w:type="dxa"/>
          </w:tcPr>
          <w:p w14:paraId="3F10AFC0" w14:textId="50F98991"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385C0B1" w14:textId="654CDA0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3</w:t>
            </w:r>
            <w:r>
              <w:rPr>
                <w:rFonts w:ascii="Times New Roman" w:hAnsi="Times New Roman" w:cs="Times New Roman"/>
                <w:bCs/>
                <w:sz w:val="24"/>
                <w:szCs w:val="24"/>
              </w:rPr>
              <w:t>-03-2021</w:t>
            </w:r>
          </w:p>
        </w:tc>
        <w:tc>
          <w:tcPr>
            <w:tcW w:w="1654" w:type="dxa"/>
          </w:tcPr>
          <w:p w14:paraId="4D3E28C2" w14:textId="1F20BC4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4AE67E0" w14:textId="7DF552F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1D3EE9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671C98" w14:textId="77777777" w:rsidTr="00A44C9C">
        <w:tc>
          <w:tcPr>
            <w:tcW w:w="1701" w:type="dxa"/>
          </w:tcPr>
          <w:p w14:paraId="1BE283D6" w14:textId="4A53E7A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96F04C5" w14:textId="687BDCF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4</w:t>
            </w:r>
            <w:r>
              <w:rPr>
                <w:rFonts w:ascii="Times New Roman" w:hAnsi="Times New Roman" w:cs="Times New Roman"/>
                <w:bCs/>
                <w:sz w:val="24"/>
                <w:szCs w:val="24"/>
              </w:rPr>
              <w:t>-03-2021</w:t>
            </w:r>
          </w:p>
        </w:tc>
        <w:tc>
          <w:tcPr>
            <w:tcW w:w="1654" w:type="dxa"/>
          </w:tcPr>
          <w:p w14:paraId="5316C791" w14:textId="30F26F2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2E2E3" w14:textId="73353BB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FF6F6C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0FE73BC" w14:textId="77777777" w:rsidTr="00A44C9C">
        <w:tc>
          <w:tcPr>
            <w:tcW w:w="1701" w:type="dxa"/>
          </w:tcPr>
          <w:p w14:paraId="1760C39C" w14:textId="260C7AF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D6BD8FB" w14:textId="0562CD8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5</w:t>
            </w:r>
            <w:r>
              <w:rPr>
                <w:rFonts w:ascii="Times New Roman" w:hAnsi="Times New Roman" w:cs="Times New Roman"/>
                <w:bCs/>
                <w:sz w:val="24"/>
                <w:szCs w:val="24"/>
              </w:rPr>
              <w:t>-03-2021</w:t>
            </w:r>
          </w:p>
        </w:tc>
        <w:tc>
          <w:tcPr>
            <w:tcW w:w="1654" w:type="dxa"/>
          </w:tcPr>
          <w:p w14:paraId="6D6FF9CF" w14:textId="4316FC4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CF783A" w14:textId="53B69D1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14436F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F7F217F" w14:textId="77777777" w:rsidTr="00A44C9C">
        <w:tc>
          <w:tcPr>
            <w:tcW w:w="1701" w:type="dxa"/>
          </w:tcPr>
          <w:p w14:paraId="555D4458" w14:textId="50899B9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FEAD8FD" w14:textId="20675D8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6</w:t>
            </w:r>
            <w:r>
              <w:rPr>
                <w:rFonts w:ascii="Times New Roman" w:hAnsi="Times New Roman" w:cs="Times New Roman"/>
                <w:bCs/>
                <w:sz w:val="24"/>
                <w:szCs w:val="24"/>
              </w:rPr>
              <w:t>-03-2021</w:t>
            </w:r>
          </w:p>
        </w:tc>
        <w:tc>
          <w:tcPr>
            <w:tcW w:w="1654" w:type="dxa"/>
          </w:tcPr>
          <w:p w14:paraId="1F9359B9" w14:textId="5ADE3CF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5D2C3" w14:textId="209BA63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5D38AC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66C81F" w14:textId="77777777" w:rsidTr="00A44C9C">
        <w:tc>
          <w:tcPr>
            <w:tcW w:w="1701" w:type="dxa"/>
          </w:tcPr>
          <w:p w14:paraId="5E8AD50D" w14:textId="5E6028F6"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E192675" w14:textId="298AFCA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7</w:t>
            </w:r>
            <w:r>
              <w:rPr>
                <w:rFonts w:ascii="Times New Roman" w:hAnsi="Times New Roman" w:cs="Times New Roman"/>
                <w:bCs/>
                <w:sz w:val="24"/>
                <w:szCs w:val="24"/>
              </w:rPr>
              <w:t>-03-2021</w:t>
            </w:r>
          </w:p>
        </w:tc>
        <w:tc>
          <w:tcPr>
            <w:tcW w:w="1654" w:type="dxa"/>
          </w:tcPr>
          <w:p w14:paraId="35E54613" w14:textId="21715F9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BE0C23" w14:textId="746E31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E46E4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7501F8F8" w14:textId="77777777" w:rsidTr="00A44C9C">
        <w:tc>
          <w:tcPr>
            <w:tcW w:w="1701" w:type="dxa"/>
          </w:tcPr>
          <w:p w14:paraId="4FEA9CAC" w14:textId="741B826C"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7BC7D318" w14:textId="6CE2F950"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8</w:t>
            </w:r>
            <w:r>
              <w:rPr>
                <w:rFonts w:ascii="Times New Roman" w:hAnsi="Times New Roman" w:cs="Times New Roman"/>
                <w:bCs/>
                <w:sz w:val="24"/>
                <w:szCs w:val="24"/>
              </w:rPr>
              <w:t>-03-2021</w:t>
            </w:r>
          </w:p>
        </w:tc>
        <w:tc>
          <w:tcPr>
            <w:tcW w:w="1654" w:type="dxa"/>
          </w:tcPr>
          <w:p w14:paraId="3BFA4744" w14:textId="6AC2E1A7"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B8CC5D0" w14:textId="2E86793F"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28D6254" w14:textId="252F7C46"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1D6145A2" w14:textId="77777777" w:rsidTr="00A44C9C">
        <w:tc>
          <w:tcPr>
            <w:tcW w:w="1701" w:type="dxa"/>
          </w:tcPr>
          <w:p w14:paraId="40E5B831" w14:textId="25B79FBE"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B5944BD" w14:textId="7C53D40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9</w:t>
            </w:r>
            <w:r>
              <w:rPr>
                <w:rFonts w:ascii="Times New Roman" w:hAnsi="Times New Roman" w:cs="Times New Roman"/>
                <w:bCs/>
                <w:sz w:val="24"/>
                <w:szCs w:val="24"/>
              </w:rPr>
              <w:t>-03-2021</w:t>
            </w:r>
          </w:p>
        </w:tc>
        <w:tc>
          <w:tcPr>
            <w:tcW w:w="1654" w:type="dxa"/>
          </w:tcPr>
          <w:p w14:paraId="5AAEF747" w14:textId="22E3AE5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5138F0" w14:textId="6F747AD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01F00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6E6431D" w14:textId="77777777" w:rsidTr="00A44C9C">
        <w:tc>
          <w:tcPr>
            <w:tcW w:w="1701" w:type="dxa"/>
          </w:tcPr>
          <w:p w14:paraId="655C8576" w14:textId="0B2CECD5"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343DFA6" w14:textId="5074C91A"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w:t>
            </w:r>
            <w:r w:rsidR="00AE0412">
              <w:rPr>
                <w:rFonts w:ascii="Times New Roman" w:hAnsi="Times New Roman" w:cs="Times New Roman"/>
                <w:bCs/>
                <w:sz w:val="24"/>
                <w:szCs w:val="24"/>
              </w:rPr>
              <w:t>-03-2021</w:t>
            </w:r>
          </w:p>
        </w:tc>
        <w:tc>
          <w:tcPr>
            <w:tcW w:w="1654" w:type="dxa"/>
          </w:tcPr>
          <w:p w14:paraId="6DE7D3FF" w14:textId="01F18DA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BCBEAB" w14:textId="7DD223D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0EB88A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AFB5BDB" w14:textId="77777777" w:rsidTr="00A44C9C">
        <w:tc>
          <w:tcPr>
            <w:tcW w:w="1701" w:type="dxa"/>
          </w:tcPr>
          <w:p w14:paraId="20AB5A76" w14:textId="1C00FF63"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B82710C" w14:textId="17B60590"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w:t>
            </w:r>
            <w:r w:rsidR="00AE0412">
              <w:rPr>
                <w:rFonts w:ascii="Times New Roman" w:hAnsi="Times New Roman" w:cs="Times New Roman"/>
                <w:bCs/>
                <w:sz w:val="24"/>
                <w:szCs w:val="24"/>
              </w:rPr>
              <w:t>-03-2021</w:t>
            </w:r>
          </w:p>
        </w:tc>
        <w:tc>
          <w:tcPr>
            <w:tcW w:w="1654" w:type="dxa"/>
          </w:tcPr>
          <w:p w14:paraId="76378CE8" w14:textId="023ED67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C259F49" w14:textId="260A8D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A5C88D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4A3726" w14:textId="77777777" w:rsidTr="00A44C9C">
        <w:tc>
          <w:tcPr>
            <w:tcW w:w="1701" w:type="dxa"/>
          </w:tcPr>
          <w:p w14:paraId="062C0975" w14:textId="695EDDA9"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991294C" w14:textId="0706D6C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w:t>
            </w:r>
            <w:r w:rsidR="00AE0412">
              <w:rPr>
                <w:rFonts w:ascii="Times New Roman" w:hAnsi="Times New Roman" w:cs="Times New Roman"/>
                <w:bCs/>
                <w:sz w:val="24"/>
                <w:szCs w:val="24"/>
              </w:rPr>
              <w:t>-03-2021</w:t>
            </w:r>
          </w:p>
        </w:tc>
        <w:tc>
          <w:tcPr>
            <w:tcW w:w="1654" w:type="dxa"/>
          </w:tcPr>
          <w:p w14:paraId="70EA0D8A" w14:textId="7B02466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166B88" w14:textId="005C669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D2818C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8151DB" w14:textId="77777777" w:rsidTr="00A44C9C">
        <w:tc>
          <w:tcPr>
            <w:tcW w:w="1701" w:type="dxa"/>
          </w:tcPr>
          <w:p w14:paraId="4FAA6F64" w14:textId="669F4CFB"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Jumat</w:t>
            </w:r>
          </w:p>
          <w:p w14:paraId="345BCE44" w14:textId="69D4F85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4104C737" w14:textId="2AA7E9C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F5B71E1" w14:textId="7A59F27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22CA9F8"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F857288" w14:textId="77777777" w:rsidTr="00A44C9C">
        <w:tc>
          <w:tcPr>
            <w:tcW w:w="1701" w:type="dxa"/>
          </w:tcPr>
          <w:p w14:paraId="5EF8FF4B" w14:textId="55DFE985"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0D2FA6E" w14:textId="1E73531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78DE2ACB" w14:textId="4E8208AD"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E1CAFF8" w14:textId="75C90611"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D97B19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2AE72C1" w14:textId="77777777" w:rsidTr="00A44C9C">
        <w:tc>
          <w:tcPr>
            <w:tcW w:w="1701" w:type="dxa"/>
          </w:tcPr>
          <w:p w14:paraId="65C0B1BD" w14:textId="42C3E4D6"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85F4210" w14:textId="39A6F30A"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29765CB8" w14:textId="236C1B32"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CCFD0D1" w14:textId="2C0E59BC" w:rsidR="00AE0412" w:rsidRDefault="00C87F3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B8AB0D4" w14:textId="3CC6B70B" w:rsidR="00AE0412" w:rsidRDefault="00C87F34"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002ADE0D" w14:textId="77777777" w:rsidTr="00A44C9C">
        <w:tc>
          <w:tcPr>
            <w:tcW w:w="1701" w:type="dxa"/>
          </w:tcPr>
          <w:p w14:paraId="4E4D13B8" w14:textId="1130DFC0"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418EE554" w14:textId="60ED8BD0"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2200A8A0" w14:textId="6CAB3A6D"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E51C530" w14:textId="0B95C708" w:rsidR="00AE0412"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2068BB7"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691731C" w14:textId="77777777" w:rsidTr="00A44C9C">
        <w:tc>
          <w:tcPr>
            <w:tcW w:w="1701" w:type="dxa"/>
          </w:tcPr>
          <w:p w14:paraId="1A0121FF" w14:textId="3C1A6573" w:rsidR="00721845" w:rsidRDefault="00721845"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EC61A2B" w14:textId="3269500C"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50E6AD46" w14:textId="1980E0F9"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C924579" w14:textId="2DA34AFB" w:rsidR="00C656EF"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2801423" w14:textId="77777777"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0557266" w14:textId="77777777" w:rsidTr="00A44C9C">
        <w:tc>
          <w:tcPr>
            <w:tcW w:w="1701" w:type="dxa"/>
          </w:tcPr>
          <w:p w14:paraId="72C2A0DB" w14:textId="63FFE0B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DF5BFCB" w14:textId="1FA2818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27CB8F69" w14:textId="04DD48D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497F9E" w14:textId="7DED8D0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B1AD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1C30D1F" w14:textId="77777777" w:rsidTr="00A44C9C">
        <w:tc>
          <w:tcPr>
            <w:tcW w:w="1701" w:type="dxa"/>
          </w:tcPr>
          <w:p w14:paraId="2813B4EA" w14:textId="794755D9"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45A1438" w14:textId="62CD5D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5EC66FE6" w14:textId="78EBF96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BFB64C" w14:textId="0332D6C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EC1897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36DE492" w14:textId="77777777" w:rsidTr="00A44C9C">
        <w:tc>
          <w:tcPr>
            <w:tcW w:w="1701" w:type="dxa"/>
          </w:tcPr>
          <w:p w14:paraId="09DEBB9B" w14:textId="39E5A5F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84E79CF" w14:textId="01C72AD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25A3F948" w14:textId="770A2B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9EF508" w14:textId="4B2724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2AFE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44AF4E5" w14:textId="77777777" w:rsidTr="00A44C9C">
        <w:tc>
          <w:tcPr>
            <w:tcW w:w="1701" w:type="dxa"/>
          </w:tcPr>
          <w:p w14:paraId="52D03C2B" w14:textId="1F48FFF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7ECB2C02" w14:textId="79D6171B"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w:t>
            </w:r>
            <w:r w:rsidR="00C656EF">
              <w:rPr>
                <w:rFonts w:ascii="Times New Roman" w:hAnsi="Times New Roman" w:cs="Times New Roman"/>
                <w:bCs/>
                <w:sz w:val="24"/>
                <w:szCs w:val="24"/>
              </w:rPr>
              <w:t>-04-2021</w:t>
            </w:r>
          </w:p>
        </w:tc>
        <w:tc>
          <w:tcPr>
            <w:tcW w:w="1654" w:type="dxa"/>
          </w:tcPr>
          <w:p w14:paraId="53643A78" w14:textId="033A515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23DD3E" w14:textId="27A4B49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5EB7096"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B0D24E" w14:textId="77777777" w:rsidTr="00A44C9C">
        <w:tc>
          <w:tcPr>
            <w:tcW w:w="1701" w:type="dxa"/>
          </w:tcPr>
          <w:p w14:paraId="3DC32708" w14:textId="664CE47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B8F8762" w14:textId="5AE59B2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1</w:t>
            </w:r>
            <w:r>
              <w:rPr>
                <w:rFonts w:ascii="Times New Roman" w:hAnsi="Times New Roman" w:cs="Times New Roman"/>
                <w:bCs/>
                <w:sz w:val="24"/>
                <w:szCs w:val="24"/>
              </w:rPr>
              <w:t>-04-2021</w:t>
            </w:r>
          </w:p>
        </w:tc>
        <w:tc>
          <w:tcPr>
            <w:tcW w:w="1654" w:type="dxa"/>
          </w:tcPr>
          <w:p w14:paraId="5C4991AB" w14:textId="0AA869B9"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D662983" w14:textId="02C621F3"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35338A5" w14:textId="166A195E"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3FC9546E" w14:textId="77777777" w:rsidTr="00A44C9C">
        <w:tc>
          <w:tcPr>
            <w:tcW w:w="1701" w:type="dxa"/>
          </w:tcPr>
          <w:p w14:paraId="3CA76D3A" w14:textId="033C7C3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362CA86" w14:textId="326020F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700049FF" w14:textId="170B16B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23BB3D" w14:textId="1386970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3D2F9E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A1E193F" w14:textId="77777777" w:rsidTr="00A44C9C">
        <w:tc>
          <w:tcPr>
            <w:tcW w:w="1701" w:type="dxa"/>
          </w:tcPr>
          <w:p w14:paraId="183A55FE" w14:textId="19CAFAE0"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658398CC" w14:textId="70232F2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0489BC4E" w14:textId="233E08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09A8EB" w14:textId="1085BE3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A21C2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DC1A66A" w14:textId="77777777" w:rsidTr="00A44C9C">
        <w:tc>
          <w:tcPr>
            <w:tcW w:w="1701" w:type="dxa"/>
          </w:tcPr>
          <w:p w14:paraId="7A3846E7" w14:textId="68DD4E32"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3654774" w14:textId="787861A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3F732A6C" w14:textId="30F3B35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2F3FAF" w14:textId="39BF62E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FAAFD3B"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1C46829" w14:textId="77777777" w:rsidTr="00A44C9C">
        <w:tc>
          <w:tcPr>
            <w:tcW w:w="1701" w:type="dxa"/>
          </w:tcPr>
          <w:p w14:paraId="6290FA3F" w14:textId="3FBC17D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5A8D96B" w14:textId="6CE1EEEF"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59A9A248" w14:textId="39FFD0A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C377C6" w14:textId="44A0274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4D6DC0A"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0237569" w14:textId="77777777" w:rsidTr="00A44C9C">
        <w:tc>
          <w:tcPr>
            <w:tcW w:w="1701" w:type="dxa"/>
          </w:tcPr>
          <w:p w14:paraId="61F5397D" w14:textId="7EE5997E"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E88C7BC" w14:textId="13B66E3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206349CC" w14:textId="3CD12EF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12CA10" w14:textId="4E060AE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7DE8F1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51473A4" w14:textId="77777777" w:rsidTr="00A44C9C">
        <w:tc>
          <w:tcPr>
            <w:tcW w:w="1701" w:type="dxa"/>
          </w:tcPr>
          <w:p w14:paraId="7C0B2AB4" w14:textId="07E0A50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Sabtu</w:t>
            </w:r>
          </w:p>
          <w:p w14:paraId="5C583A54" w14:textId="5A00A0B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3FC283EE" w14:textId="25C96E1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44C0C04" w14:textId="0AA4D5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75C508"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DC43ADF" w14:textId="77777777" w:rsidTr="00A44C9C">
        <w:tc>
          <w:tcPr>
            <w:tcW w:w="1701" w:type="dxa"/>
          </w:tcPr>
          <w:p w14:paraId="25E000DC" w14:textId="426371C7"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1E21E1B" w14:textId="09AA0C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4AA9C1AF" w14:textId="71877942"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D78222D" w14:textId="06440617"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4C3FCC1" w14:textId="79C4978B"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08DE16B2" w14:textId="77777777" w:rsidTr="00A44C9C">
        <w:tc>
          <w:tcPr>
            <w:tcW w:w="1701" w:type="dxa"/>
          </w:tcPr>
          <w:p w14:paraId="26173BFF" w14:textId="01A448B6"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8ABA67D" w14:textId="068F273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3C1EC3C8" w14:textId="6F8919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9963E" w14:textId="6128576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915800C"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F4E6AC" w14:textId="77777777" w:rsidTr="00A44C9C">
        <w:tc>
          <w:tcPr>
            <w:tcW w:w="1701" w:type="dxa"/>
          </w:tcPr>
          <w:p w14:paraId="30765068" w14:textId="4AB8A3E1"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623C2B2" w14:textId="5C8FEE82"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w:t>
            </w:r>
            <w:r w:rsidR="00C656EF">
              <w:rPr>
                <w:rFonts w:ascii="Times New Roman" w:hAnsi="Times New Roman" w:cs="Times New Roman"/>
                <w:bCs/>
                <w:sz w:val="24"/>
                <w:szCs w:val="24"/>
              </w:rPr>
              <w:t>-04-2021</w:t>
            </w:r>
          </w:p>
        </w:tc>
        <w:tc>
          <w:tcPr>
            <w:tcW w:w="1654" w:type="dxa"/>
          </w:tcPr>
          <w:p w14:paraId="74F0D75D" w14:textId="488FA37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830D89" w14:textId="556B5B92"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AB194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9DE5F34" w14:textId="77777777" w:rsidTr="00A44C9C">
        <w:tc>
          <w:tcPr>
            <w:tcW w:w="1701" w:type="dxa"/>
          </w:tcPr>
          <w:p w14:paraId="7C2D8F95" w14:textId="4BD69291"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9FFB8EE" w14:textId="4696C0A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1</w:t>
            </w:r>
            <w:r>
              <w:rPr>
                <w:rFonts w:ascii="Times New Roman" w:hAnsi="Times New Roman" w:cs="Times New Roman"/>
                <w:bCs/>
                <w:sz w:val="24"/>
                <w:szCs w:val="24"/>
              </w:rPr>
              <w:t>-04-2021</w:t>
            </w:r>
          </w:p>
        </w:tc>
        <w:tc>
          <w:tcPr>
            <w:tcW w:w="1654" w:type="dxa"/>
          </w:tcPr>
          <w:p w14:paraId="526643F3" w14:textId="443846B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4991AD" w14:textId="7A813B8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666FD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AD1C5" w14:textId="77777777" w:rsidTr="00A44C9C">
        <w:tc>
          <w:tcPr>
            <w:tcW w:w="1701" w:type="dxa"/>
          </w:tcPr>
          <w:p w14:paraId="7C07BE54" w14:textId="766E72E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E7DB0F0" w14:textId="1286C72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2</w:t>
            </w:r>
            <w:r>
              <w:rPr>
                <w:rFonts w:ascii="Times New Roman" w:hAnsi="Times New Roman" w:cs="Times New Roman"/>
                <w:bCs/>
                <w:sz w:val="24"/>
                <w:szCs w:val="24"/>
              </w:rPr>
              <w:t>-04-2021</w:t>
            </w:r>
          </w:p>
        </w:tc>
        <w:tc>
          <w:tcPr>
            <w:tcW w:w="1654" w:type="dxa"/>
          </w:tcPr>
          <w:p w14:paraId="26F9A6CE" w14:textId="1C9B307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80E87A" w14:textId="1DD1502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6380A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4C9C394" w14:textId="77777777" w:rsidTr="00A44C9C">
        <w:tc>
          <w:tcPr>
            <w:tcW w:w="1701" w:type="dxa"/>
          </w:tcPr>
          <w:p w14:paraId="44B622B3" w14:textId="13A9A127"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C4214C0" w14:textId="23D4695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3</w:t>
            </w:r>
            <w:r>
              <w:rPr>
                <w:rFonts w:ascii="Times New Roman" w:hAnsi="Times New Roman" w:cs="Times New Roman"/>
                <w:bCs/>
                <w:sz w:val="24"/>
                <w:szCs w:val="24"/>
              </w:rPr>
              <w:t>-04-2021</w:t>
            </w:r>
          </w:p>
        </w:tc>
        <w:tc>
          <w:tcPr>
            <w:tcW w:w="1654" w:type="dxa"/>
          </w:tcPr>
          <w:p w14:paraId="1E22F49A" w14:textId="294DCDD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0E6C2C" w14:textId="1FCBBD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589E9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2825ACC" w14:textId="77777777" w:rsidTr="00A44C9C">
        <w:tc>
          <w:tcPr>
            <w:tcW w:w="1701" w:type="dxa"/>
          </w:tcPr>
          <w:p w14:paraId="7B0F44F1" w14:textId="76DAABD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9FEB5AC" w14:textId="2005560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4</w:t>
            </w:r>
            <w:r>
              <w:rPr>
                <w:rFonts w:ascii="Times New Roman" w:hAnsi="Times New Roman" w:cs="Times New Roman"/>
                <w:bCs/>
                <w:sz w:val="24"/>
                <w:szCs w:val="24"/>
              </w:rPr>
              <w:t>-04-2021</w:t>
            </w:r>
          </w:p>
        </w:tc>
        <w:tc>
          <w:tcPr>
            <w:tcW w:w="1654" w:type="dxa"/>
          </w:tcPr>
          <w:p w14:paraId="1B8C6765" w14:textId="75E9DD5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675459" w14:textId="21A4A73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B1BBF30"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E0B5445" w14:textId="77777777" w:rsidTr="00A44C9C">
        <w:tc>
          <w:tcPr>
            <w:tcW w:w="1701" w:type="dxa"/>
          </w:tcPr>
          <w:p w14:paraId="26166645" w14:textId="2CD557A8"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296415D" w14:textId="4C03B39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5</w:t>
            </w:r>
            <w:r>
              <w:rPr>
                <w:rFonts w:ascii="Times New Roman" w:hAnsi="Times New Roman" w:cs="Times New Roman"/>
                <w:bCs/>
                <w:sz w:val="24"/>
                <w:szCs w:val="24"/>
              </w:rPr>
              <w:t>-04-2021</w:t>
            </w:r>
          </w:p>
        </w:tc>
        <w:tc>
          <w:tcPr>
            <w:tcW w:w="1654" w:type="dxa"/>
          </w:tcPr>
          <w:p w14:paraId="3956753C" w14:textId="639F991F"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4DC6094" w14:textId="3D840FDE"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571E92D" w14:textId="08B21D54"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C656EF" w:rsidRPr="001A2635" w14:paraId="40AA256E" w14:textId="77777777" w:rsidTr="00A44C9C">
        <w:tc>
          <w:tcPr>
            <w:tcW w:w="1701" w:type="dxa"/>
          </w:tcPr>
          <w:p w14:paraId="3A625C66" w14:textId="087CDFEB"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766BCCA" w14:textId="58CA1EF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6</w:t>
            </w:r>
            <w:r>
              <w:rPr>
                <w:rFonts w:ascii="Times New Roman" w:hAnsi="Times New Roman" w:cs="Times New Roman"/>
                <w:bCs/>
                <w:sz w:val="24"/>
                <w:szCs w:val="24"/>
              </w:rPr>
              <w:t>-04-2021</w:t>
            </w:r>
          </w:p>
        </w:tc>
        <w:tc>
          <w:tcPr>
            <w:tcW w:w="1654" w:type="dxa"/>
          </w:tcPr>
          <w:p w14:paraId="1B6568E7" w14:textId="777FE17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761F64" w14:textId="7CF30BA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9EFF0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37BFC" w14:textId="77777777" w:rsidTr="00A44C9C">
        <w:tc>
          <w:tcPr>
            <w:tcW w:w="1701" w:type="dxa"/>
          </w:tcPr>
          <w:p w14:paraId="56CE0F2C" w14:textId="12D685FC"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DFBA21F" w14:textId="3EBE4CC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7</w:t>
            </w:r>
            <w:r>
              <w:rPr>
                <w:rFonts w:ascii="Times New Roman" w:hAnsi="Times New Roman" w:cs="Times New Roman"/>
                <w:bCs/>
                <w:sz w:val="24"/>
                <w:szCs w:val="24"/>
              </w:rPr>
              <w:t>-04-2021</w:t>
            </w:r>
          </w:p>
        </w:tc>
        <w:tc>
          <w:tcPr>
            <w:tcW w:w="1654" w:type="dxa"/>
          </w:tcPr>
          <w:p w14:paraId="79875CB2" w14:textId="3B41C2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8FC115F" w14:textId="36259B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335B5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895FE26" w14:textId="77777777" w:rsidTr="00A44C9C">
        <w:tc>
          <w:tcPr>
            <w:tcW w:w="1701" w:type="dxa"/>
          </w:tcPr>
          <w:p w14:paraId="6291FE7C" w14:textId="39A2F86C"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C9041DC" w14:textId="4BA1C15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8</w:t>
            </w:r>
            <w:r>
              <w:rPr>
                <w:rFonts w:ascii="Times New Roman" w:hAnsi="Times New Roman" w:cs="Times New Roman"/>
                <w:bCs/>
                <w:sz w:val="24"/>
                <w:szCs w:val="24"/>
              </w:rPr>
              <w:t>-04-2021</w:t>
            </w:r>
          </w:p>
        </w:tc>
        <w:tc>
          <w:tcPr>
            <w:tcW w:w="1654" w:type="dxa"/>
          </w:tcPr>
          <w:p w14:paraId="153B5763" w14:textId="7479E73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9428DD" w14:textId="447F61C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F06D17"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1AD1681" w14:textId="77777777" w:rsidTr="00A44C9C">
        <w:tc>
          <w:tcPr>
            <w:tcW w:w="1701" w:type="dxa"/>
          </w:tcPr>
          <w:p w14:paraId="5CBCB60F" w14:textId="6FB9A1CD"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7947614" w14:textId="0076B2C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w:t>
            </w:r>
            <w:r w:rsidR="00C87F34">
              <w:rPr>
                <w:rFonts w:ascii="Times New Roman" w:hAnsi="Times New Roman" w:cs="Times New Roman"/>
                <w:bCs/>
                <w:sz w:val="24"/>
                <w:szCs w:val="24"/>
              </w:rPr>
              <w:t>9</w:t>
            </w:r>
            <w:r>
              <w:rPr>
                <w:rFonts w:ascii="Times New Roman" w:hAnsi="Times New Roman" w:cs="Times New Roman"/>
                <w:bCs/>
                <w:sz w:val="24"/>
                <w:szCs w:val="24"/>
              </w:rPr>
              <w:t>-04-2021</w:t>
            </w:r>
          </w:p>
        </w:tc>
        <w:tc>
          <w:tcPr>
            <w:tcW w:w="1654" w:type="dxa"/>
          </w:tcPr>
          <w:p w14:paraId="1582C738" w14:textId="30B4650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215CD3" w14:textId="1B24E3B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BF2EE4E"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E8DABC7" w14:textId="77777777" w:rsidTr="00A44C9C">
        <w:tc>
          <w:tcPr>
            <w:tcW w:w="1701" w:type="dxa"/>
          </w:tcPr>
          <w:p w14:paraId="56C1EFF6" w14:textId="120A1F06" w:rsidR="00721845" w:rsidRDefault="00721845"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0B038BC" w14:textId="64CA4CF8" w:rsidR="00C656EF" w:rsidRDefault="00C87F34"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w:t>
            </w:r>
            <w:r w:rsidR="00C656EF">
              <w:rPr>
                <w:rFonts w:ascii="Times New Roman" w:hAnsi="Times New Roman" w:cs="Times New Roman"/>
                <w:bCs/>
                <w:sz w:val="24"/>
                <w:szCs w:val="24"/>
              </w:rPr>
              <w:t>-04-2021</w:t>
            </w:r>
          </w:p>
        </w:tc>
        <w:tc>
          <w:tcPr>
            <w:tcW w:w="1654" w:type="dxa"/>
          </w:tcPr>
          <w:p w14:paraId="537D354D" w14:textId="007C3A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729CE0" w14:textId="16D4EC5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F8DEF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bl>
    <w:p w14:paraId="60C37DF0" w14:textId="341BCCD9" w:rsidR="00636BBB" w:rsidRDefault="00636BBB" w:rsidP="00636BBB">
      <w:pPr>
        <w:pStyle w:val="ListParagraph"/>
        <w:tabs>
          <w:tab w:val="left" w:pos="426"/>
        </w:tabs>
        <w:spacing w:line="360" w:lineRule="auto"/>
        <w:rPr>
          <w:rFonts w:ascii="Times New Roman" w:hAnsi="Times New Roman" w:cs="Times New Roman"/>
          <w:b/>
          <w:sz w:val="24"/>
          <w:szCs w:val="24"/>
        </w:rPr>
      </w:pPr>
    </w:p>
    <w:p w14:paraId="298E768D" w14:textId="5966D145" w:rsidR="00C87F34" w:rsidRDefault="00C87F34" w:rsidP="00636BBB">
      <w:pPr>
        <w:pStyle w:val="ListParagraph"/>
        <w:tabs>
          <w:tab w:val="left" w:pos="426"/>
        </w:tabs>
        <w:spacing w:line="360" w:lineRule="auto"/>
        <w:rPr>
          <w:rFonts w:ascii="Times New Roman" w:hAnsi="Times New Roman" w:cs="Times New Roman"/>
          <w:b/>
          <w:sz w:val="24"/>
          <w:szCs w:val="24"/>
        </w:rPr>
      </w:pPr>
    </w:p>
    <w:p w14:paraId="3FF363D3" w14:textId="77777777" w:rsidR="00C87F34" w:rsidRPr="0066077C" w:rsidRDefault="00C87F34" w:rsidP="00636BBB">
      <w:pPr>
        <w:pStyle w:val="ListParagraph"/>
        <w:tabs>
          <w:tab w:val="left" w:pos="426"/>
        </w:tabs>
        <w:spacing w:line="360" w:lineRule="auto"/>
        <w:rPr>
          <w:rFonts w:ascii="Times New Roman" w:hAnsi="Times New Roman" w:cs="Times New Roman"/>
          <w:b/>
          <w:sz w:val="24"/>
          <w:szCs w:val="24"/>
        </w:rPr>
      </w:pPr>
    </w:p>
    <w:p w14:paraId="71B3F457" w14:textId="1553B70F" w:rsid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lastRenderedPageBreak/>
        <w:t>Uraian Kerja</w:t>
      </w:r>
    </w:p>
    <w:p w14:paraId="47A27F9C" w14:textId="0F5F810E"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Dalam melaksanakan kegiatan, pertama diberi pengarahan dan bimbingan oleh pembimbing tenang tahapan kerja, lingkungan kerja dan penempatan kerja dalam kegiatan tempat yang telah diberikan, kami diberikan arahan tentang pekerjaan yang harus dilakukan.</w:t>
      </w:r>
    </w:p>
    <w:p w14:paraId="30899528" w14:textId="51AD7018"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Dalam pelaksanaan kegiatan pkl yang telah kami laksanakan selama jangka waktu kurang lebih 4 bulan di </w:t>
      </w:r>
      <w:r w:rsidRPr="00A60723">
        <w:rPr>
          <w:rFonts w:ascii="Times New Roman" w:hAnsi="Times New Roman" w:cs="Times New Roman"/>
          <w:b/>
          <w:sz w:val="24"/>
          <w:szCs w:val="24"/>
        </w:rPr>
        <w:t>MEDIA COMPUTER</w:t>
      </w:r>
      <w:r>
        <w:rPr>
          <w:rFonts w:ascii="Times New Roman" w:hAnsi="Times New Roman" w:cs="Times New Roman"/>
          <w:b/>
          <w:sz w:val="24"/>
          <w:szCs w:val="24"/>
        </w:rPr>
        <w:t xml:space="preserve"> </w:t>
      </w:r>
      <w:r>
        <w:rPr>
          <w:rFonts w:ascii="Times New Roman" w:hAnsi="Times New Roman" w:cs="Times New Roman"/>
          <w:bCs/>
          <w:sz w:val="24"/>
          <w:szCs w:val="24"/>
        </w:rPr>
        <w:t>diantaranya :</w:t>
      </w:r>
    </w:p>
    <w:p w14:paraId="05B22B2E" w14:textId="3096F709"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printer</w:t>
      </w:r>
    </w:p>
    <w:p w14:paraId="2A8FD29D" w14:textId="6205B43B"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Install</w:t>
      </w:r>
    </w:p>
    <w:p w14:paraId="0FE015E0" w14:textId="78EB1E77"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Foto copy</w:t>
      </w:r>
    </w:p>
    <w:p w14:paraId="6EFCACE5" w14:textId="0115DE67"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CPU</w:t>
      </w:r>
    </w:p>
    <w:p w14:paraId="3F01BF9A" w14:textId="721DA372" w:rsid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layani pelanggan dengan baik</w:t>
      </w:r>
    </w:p>
    <w:p w14:paraId="76144FE9" w14:textId="104315E0" w:rsidR="00A60723" w:rsidRPr="00A60723" w:rsidRDefault="00A60723" w:rsidP="006E3DB9">
      <w:pPr>
        <w:pStyle w:val="ListParagraph"/>
        <w:numPr>
          <w:ilvl w:val="0"/>
          <w:numId w:val="55"/>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gantar barang dengan baik dan tepat waktu</w:t>
      </w:r>
    </w:p>
    <w:p w14:paraId="1EE0FE2A" w14:textId="68661D40" w:rsidR="0066077C" w:rsidRDefault="0066077C" w:rsidP="006E3DB9">
      <w:pPr>
        <w:pStyle w:val="ListParagraph"/>
        <w:numPr>
          <w:ilvl w:val="0"/>
          <w:numId w:val="47"/>
        </w:numPr>
        <w:tabs>
          <w:tab w:val="left" w:pos="426"/>
        </w:tabs>
        <w:spacing w:line="360" w:lineRule="auto"/>
        <w:jc w:val="both"/>
        <w:rPr>
          <w:rFonts w:ascii="Times New Roman" w:hAnsi="Times New Roman" w:cs="Times New Roman"/>
          <w:b/>
          <w:sz w:val="24"/>
          <w:szCs w:val="24"/>
        </w:rPr>
      </w:pPr>
      <w:r w:rsidRPr="0066077C">
        <w:rPr>
          <w:rFonts w:ascii="Times New Roman" w:hAnsi="Times New Roman" w:cs="Times New Roman"/>
          <w:b/>
          <w:sz w:val="24"/>
          <w:szCs w:val="24"/>
        </w:rPr>
        <w:t>Hasil Memuat</w:t>
      </w:r>
      <w:r w:rsidR="00A60723">
        <w:rPr>
          <w:rFonts w:ascii="Times New Roman" w:hAnsi="Times New Roman" w:cs="Times New Roman"/>
          <w:b/>
          <w:sz w:val="24"/>
          <w:szCs w:val="24"/>
        </w:rPr>
        <w:t xml:space="preserve"> </w:t>
      </w:r>
      <w:r w:rsidRPr="0066077C">
        <w:rPr>
          <w:rFonts w:ascii="Times New Roman" w:hAnsi="Times New Roman" w:cs="Times New Roman"/>
          <w:b/>
          <w:sz w:val="24"/>
          <w:szCs w:val="24"/>
        </w:rPr>
        <w:t>atau perihal</w:t>
      </w:r>
    </w:p>
    <w:p w14:paraId="307D0C00" w14:textId="6941A6E3" w:rsidR="00334D76" w:rsidRDefault="00334D76"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alam kegiatan praktik kerja lapangan kali ini penulis mendapatkan banyak hasil yang diperoleh dari kegiatan ;praktik kerja lapangan (PKL) yang dilakukan di </w:t>
      </w:r>
      <w:r>
        <w:rPr>
          <w:rFonts w:ascii="Times New Roman" w:hAnsi="Times New Roman" w:cs="Times New Roman"/>
          <w:b/>
          <w:sz w:val="24"/>
          <w:szCs w:val="24"/>
        </w:rPr>
        <w:t>MEDIA COMPUTER</w:t>
      </w:r>
      <w:r>
        <w:rPr>
          <w:rFonts w:ascii="Times New Roman" w:hAnsi="Times New Roman" w:cs="Times New Roman"/>
          <w:bCs/>
          <w:sz w:val="24"/>
          <w:szCs w:val="24"/>
        </w:rPr>
        <w:t>. Hasil yang diperoleh tersebut antara lain :</w:t>
      </w:r>
    </w:p>
    <w:p w14:paraId="16AC3586" w14:textId="2E8900CF" w:rsid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pengalaman kerja di dunia nyata.</w:t>
      </w:r>
    </w:p>
    <w:p w14:paraId="58F0D795" w14:textId="6966E676" w:rsid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kedisiplinan dalam bekerja.</w:t>
      </w:r>
    </w:p>
    <w:p w14:paraId="2BA43DF8" w14:textId="4A89E1B6" w:rsid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akademik dan non akademik</w:t>
      </w:r>
    </w:p>
    <w:p w14:paraId="26A4E13B" w14:textId="3D29C4B5" w:rsidR="00334D76" w:rsidRPr="00334D76" w:rsidRDefault="00334D76" w:rsidP="006E3DB9">
      <w:pPr>
        <w:pStyle w:val="ListParagraph"/>
        <w:numPr>
          <w:ilvl w:val="0"/>
          <w:numId w:val="56"/>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pengetahuan yang tidak bisa didapatkan di banku sekolah.</w:t>
      </w:r>
    </w:p>
    <w:p w14:paraId="73D8D5DE" w14:textId="49B95439" w:rsidR="0066077C" w:rsidRDefault="0066077C" w:rsidP="004B599C">
      <w:pPr>
        <w:pStyle w:val="ListParagraph"/>
        <w:spacing w:line="240" w:lineRule="auto"/>
        <w:ind w:left="0"/>
        <w:rPr>
          <w:rFonts w:ascii="Times New Roman" w:hAnsi="Times New Roman" w:cs="Times New Roman"/>
          <w:b/>
          <w:sz w:val="28"/>
          <w:szCs w:val="28"/>
        </w:rPr>
      </w:pPr>
    </w:p>
    <w:p w14:paraId="65E0EB2B" w14:textId="00AAB002" w:rsidR="006E3DB9" w:rsidRDefault="006E3DB9" w:rsidP="004B599C">
      <w:pPr>
        <w:pStyle w:val="ListParagraph"/>
        <w:spacing w:line="240" w:lineRule="auto"/>
        <w:ind w:left="0"/>
        <w:rPr>
          <w:rFonts w:ascii="Times New Roman" w:hAnsi="Times New Roman" w:cs="Times New Roman"/>
          <w:b/>
          <w:sz w:val="28"/>
          <w:szCs w:val="28"/>
        </w:rPr>
      </w:pPr>
    </w:p>
    <w:p w14:paraId="2F2EF8F8" w14:textId="77777777" w:rsidR="006E3DB9" w:rsidRDefault="006E3DB9"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758097EA" w:rsidR="0066077C" w:rsidRDefault="0066077C" w:rsidP="004B599C">
      <w:pPr>
        <w:pStyle w:val="ListParagraph"/>
        <w:spacing w:line="240" w:lineRule="auto"/>
        <w:ind w:left="0"/>
        <w:rPr>
          <w:rFonts w:ascii="Times New Roman" w:hAnsi="Times New Roman" w:cs="Times New Roman"/>
          <w:b/>
          <w:sz w:val="28"/>
          <w:szCs w:val="28"/>
        </w:rPr>
      </w:pPr>
    </w:p>
    <w:p w14:paraId="6150DA3A" w14:textId="75D0C466" w:rsidR="0066077C" w:rsidRDefault="0066077C" w:rsidP="004B599C">
      <w:pPr>
        <w:pStyle w:val="ListParagraph"/>
        <w:spacing w:line="240" w:lineRule="auto"/>
        <w:ind w:left="0"/>
        <w:rPr>
          <w:rFonts w:ascii="Times New Roman" w:hAnsi="Times New Roman" w:cs="Times New Roman"/>
          <w:b/>
          <w:sz w:val="28"/>
          <w:szCs w:val="28"/>
        </w:rPr>
      </w:pPr>
    </w:p>
    <w:p w14:paraId="650B7B62" w14:textId="04894209" w:rsidR="0066077C" w:rsidRDefault="0066077C"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5D638076"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2CE97C79" w:rsidR="003E5B85" w:rsidRDefault="003E5B85" w:rsidP="00EE1527">
      <w:pPr>
        <w:pStyle w:val="ListParagraph"/>
        <w:numPr>
          <w:ilvl w:val="0"/>
          <w:numId w:val="57"/>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Kesimpulan</w:t>
      </w:r>
    </w:p>
    <w:p w14:paraId="06AA8C5E" w14:textId="78049135" w:rsidR="00EE1527" w:rsidRDefault="00EE1527" w:rsidP="005632E2">
      <w:pPr>
        <w:spacing w:before="240" w:line="240" w:lineRule="auto"/>
        <w:ind w:firstLine="720"/>
        <w:jc w:val="both"/>
        <w:rPr>
          <w:rFonts w:ascii="Times New Roman" w:hAnsi="Times New Roman" w:cs="Times New Roman"/>
          <w:bCs/>
          <w:sz w:val="28"/>
          <w:szCs w:val="28"/>
        </w:rPr>
      </w:pPr>
      <w:r w:rsidRPr="00EE1527">
        <w:rPr>
          <w:rFonts w:ascii="Times New Roman" w:hAnsi="Times New Roman" w:cs="Times New Roman"/>
          <w:bCs/>
          <w:sz w:val="28"/>
          <w:szCs w:val="28"/>
        </w:rPr>
        <w:t xml:space="preserve">Berdasarkan rangkuman kegiatan PKL (Praktik Kerja </w:t>
      </w:r>
      <w:r>
        <w:rPr>
          <w:rFonts w:ascii="Times New Roman" w:hAnsi="Times New Roman" w:cs="Times New Roman"/>
          <w:bCs/>
          <w:sz w:val="28"/>
          <w:szCs w:val="28"/>
        </w:rPr>
        <w:t xml:space="preserve">Lapangan) yang dilaksanakan di MEDIA COMPUTER mulai </w:t>
      </w:r>
      <w:r w:rsidR="006E3DB9">
        <w:rPr>
          <w:rFonts w:ascii="Times New Roman" w:hAnsi="Times New Roman" w:cs="Times New Roman"/>
          <w:bCs/>
          <w:sz w:val="28"/>
          <w:szCs w:val="28"/>
        </w:rPr>
        <w:t>tanggal 02 oktober 2017 sampai dengan 29 desember 2018, Maka penulis dapat memberikan kesimpulan yang mungkin dapat meningkatkan kerja sama antar sekolah dan pihak Dunia Usaha atau Dunia Industri yaitu sebagai berikut :</w:t>
      </w:r>
    </w:p>
    <w:p w14:paraId="6243A7E5" w14:textId="797E2613" w:rsidR="006E3DB9" w:rsidRPr="006E3DB9" w:rsidRDefault="006E3DB9" w:rsidP="005632E2">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Kegiatan PKL ini dapat meningkatkan keterampilan yang dimiliki siswa sebagai bekal untuk memasuki dunia kerja yang sesuai dengan program keahlian diri masing-masing.</w:t>
      </w:r>
    </w:p>
    <w:p w14:paraId="7787AD8C" w14:textId="3D010E26" w:rsidR="006E3DB9" w:rsidRPr="006E3DB9" w:rsidRDefault="006E3DB9" w:rsidP="005632E2">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umpuk rasa budi pekerti luhur, berkepribadian, disiplin, kerja keras, tangguh, bertanggung jawab, mandiri, cerdas dan terampil di Dunia Usaha atau Dunia Industri.</w:t>
      </w:r>
    </w:p>
    <w:p w14:paraId="6C888F35" w14:textId="7846DE1D" w:rsidR="006E3DB9" w:rsidRPr="006E3DB9" w:rsidRDefault="006E3DB9" w:rsidP="005632E2">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PKL sangat berguna bagi siswa untuk menambah pengalaman kerja yang tidak diperoleh di bangku sekolah guna menunjang keterampilan saat terjun langsung di Dunia Usaha atau Dunia Industri.</w:t>
      </w:r>
    </w:p>
    <w:p w14:paraId="51C3ED0E" w14:textId="28C285CA" w:rsidR="006E3DB9" w:rsidRPr="006E3DB9" w:rsidRDefault="006E3DB9" w:rsidP="005632E2">
      <w:pPr>
        <w:pStyle w:val="ListParagraph"/>
        <w:numPr>
          <w:ilvl w:val="0"/>
          <w:numId w:val="58"/>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genal dan mempelajari lebih luas tentang teknologi dan materi baru di lapangan kerja. Banyak materi pembelajaran dari tempat Dunia Usaha atau Dunia Industri yang dapat diterima oleh penulis antara lain :</w:t>
      </w:r>
    </w:p>
    <w:p w14:paraId="49934DAE" w14:textId="225597EF" w:rsidR="006E3DB9" w:rsidRPr="00525797" w:rsidRDefault="006E3DB9" w:rsidP="00970030">
      <w:pPr>
        <w:pStyle w:val="ListParagraph"/>
        <w:numPr>
          <w:ilvl w:val="0"/>
          <w:numId w:val="59"/>
        </w:numPr>
        <w:spacing w:line="240" w:lineRule="auto"/>
        <w:rPr>
          <w:rFonts w:ascii="Times New Roman" w:hAnsi="Times New Roman" w:cs="Times New Roman"/>
          <w:bCs/>
          <w:sz w:val="28"/>
          <w:szCs w:val="28"/>
        </w:rPr>
      </w:pPr>
      <w:r w:rsidRPr="00525797">
        <w:rPr>
          <w:rFonts w:ascii="Times New Roman" w:hAnsi="Times New Roman" w:cs="Times New Roman"/>
          <w:bCs/>
          <w:sz w:val="28"/>
          <w:szCs w:val="28"/>
        </w:rPr>
        <w:t>Mera</w:t>
      </w:r>
      <w:r w:rsidR="00525797" w:rsidRPr="00525797">
        <w:rPr>
          <w:rFonts w:ascii="Times New Roman" w:hAnsi="Times New Roman" w:cs="Times New Roman"/>
          <w:bCs/>
          <w:sz w:val="28"/>
          <w:szCs w:val="28"/>
        </w:rPr>
        <w:t>kit PC</w:t>
      </w:r>
    </w:p>
    <w:p w14:paraId="48B26F1C" w14:textId="47A7A0F1" w:rsidR="00525797" w:rsidRPr="00525797" w:rsidRDefault="00525797" w:rsidP="00970030">
      <w:pPr>
        <w:pStyle w:val="ListParagraph"/>
        <w:numPr>
          <w:ilvl w:val="0"/>
          <w:numId w:val="59"/>
        </w:numPr>
        <w:spacing w:line="240" w:lineRule="auto"/>
        <w:rPr>
          <w:rFonts w:ascii="Times New Roman" w:hAnsi="Times New Roman" w:cs="Times New Roman"/>
          <w:bCs/>
          <w:sz w:val="28"/>
          <w:szCs w:val="28"/>
        </w:rPr>
      </w:pPr>
      <w:r w:rsidRPr="00525797">
        <w:rPr>
          <w:rFonts w:ascii="Times New Roman" w:hAnsi="Times New Roman" w:cs="Times New Roman"/>
          <w:bCs/>
          <w:sz w:val="28"/>
          <w:szCs w:val="28"/>
        </w:rPr>
        <w:t>Instalasi Sistem Operasi</w:t>
      </w:r>
    </w:p>
    <w:p w14:paraId="04D62495" w14:textId="5F8DC442" w:rsidR="00525797" w:rsidRPr="00525797" w:rsidRDefault="00525797" w:rsidP="00970030">
      <w:pPr>
        <w:pStyle w:val="ListParagraph"/>
        <w:numPr>
          <w:ilvl w:val="0"/>
          <w:numId w:val="59"/>
        </w:numPr>
        <w:spacing w:line="240" w:lineRule="auto"/>
        <w:rPr>
          <w:rFonts w:ascii="Times New Roman" w:hAnsi="Times New Roman" w:cs="Times New Roman"/>
          <w:bCs/>
          <w:sz w:val="28"/>
          <w:szCs w:val="28"/>
        </w:rPr>
      </w:pPr>
      <w:r w:rsidRPr="00525797">
        <w:rPr>
          <w:rFonts w:ascii="Times New Roman" w:hAnsi="Times New Roman" w:cs="Times New Roman"/>
          <w:bCs/>
          <w:sz w:val="28"/>
          <w:szCs w:val="28"/>
        </w:rPr>
        <w:t>Instalasi Software</w:t>
      </w:r>
    </w:p>
    <w:p w14:paraId="5CAF0D9D" w14:textId="5C2C8A47" w:rsidR="00525797" w:rsidRDefault="00525797" w:rsidP="00970030">
      <w:pPr>
        <w:pStyle w:val="ListParagraph"/>
        <w:numPr>
          <w:ilvl w:val="0"/>
          <w:numId w:val="59"/>
        </w:numPr>
        <w:spacing w:line="240" w:lineRule="auto"/>
        <w:rPr>
          <w:rFonts w:ascii="Times New Roman" w:hAnsi="Times New Roman" w:cs="Times New Roman"/>
          <w:bCs/>
          <w:sz w:val="28"/>
          <w:szCs w:val="28"/>
        </w:rPr>
      </w:pPr>
      <w:r w:rsidRPr="00525797">
        <w:rPr>
          <w:rFonts w:ascii="Times New Roman" w:hAnsi="Times New Roman" w:cs="Times New Roman"/>
          <w:bCs/>
          <w:sz w:val="28"/>
          <w:szCs w:val="28"/>
        </w:rPr>
        <w:t>Crimping Kabel UTP (</w:t>
      </w:r>
      <w:r w:rsidRPr="00525797">
        <w:rPr>
          <w:rFonts w:ascii="Times New Roman" w:hAnsi="Times New Roman" w:cs="Times New Roman"/>
          <w:bCs/>
          <w:i/>
          <w:iCs/>
          <w:sz w:val="28"/>
          <w:szCs w:val="28"/>
        </w:rPr>
        <w:t>Unshielded Twisted Pair</w:t>
      </w:r>
      <w:r w:rsidRPr="00525797">
        <w:rPr>
          <w:rFonts w:ascii="Times New Roman" w:hAnsi="Times New Roman" w:cs="Times New Roman"/>
          <w:bCs/>
          <w:sz w:val="28"/>
          <w:szCs w:val="28"/>
        </w:rPr>
        <w:t>)</w:t>
      </w:r>
    </w:p>
    <w:p w14:paraId="2F77B842" w14:textId="138C3AC0" w:rsidR="005632E2" w:rsidRPr="005632E2" w:rsidRDefault="00525797" w:rsidP="005632E2">
      <w:pPr>
        <w:pStyle w:val="ListParagraph"/>
        <w:numPr>
          <w:ilvl w:val="0"/>
          <w:numId w:val="58"/>
        </w:numPr>
        <w:spacing w:before="240" w:line="240" w:lineRule="auto"/>
        <w:ind w:left="426"/>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Pr>
          <w:rFonts w:ascii="Times New Roman" w:hAnsi="Times New Roman" w:cs="Times New Roman"/>
          <w:bCs/>
          <w:sz w:val="28"/>
          <w:szCs w:val="28"/>
        </w:rPr>
        <w:t>memperoleh</w:t>
      </w:r>
      <w:r w:rsidR="005632E2">
        <w:rPr>
          <w:rFonts w:ascii="Times New Roman" w:hAnsi="Times New Roman" w:cs="Times New Roman"/>
          <w:bCs/>
          <w:sz w:val="28"/>
          <w:szCs w:val="28"/>
        </w:rPr>
        <w:t xml:space="preserve"> keterampilan yang cukup untuk memasuki dunia kerja yang nyata pada masa yang akan datang.</w:t>
      </w:r>
    </w:p>
    <w:p w14:paraId="0C223554" w14:textId="7376CED3" w:rsidR="00525797" w:rsidRPr="00525797" w:rsidRDefault="00525797" w:rsidP="005632E2">
      <w:pPr>
        <w:pStyle w:val="ListParagraph"/>
        <w:numPr>
          <w:ilvl w:val="0"/>
          <w:numId w:val="58"/>
        </w:numPr>
        <w:spacing w:before="240" w:line="240" w:lineRule="auto"/>
        <w:ind w:left="426"/>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dapat dengan mudah menerapkan dan mengembangkan materi yang diperoleh di sekolah.</w:t>
      </w:r>
    </w:p>
    <w:p w14:paraId="2B108B35" w14:textId="282AA18A" w:rsidR="005632E2" w:rsidRPr="005632E2" w:rsidRDefault="00525797" w:rsidP="005632E2">
      <w:pPr>
        <w:pStyle w:val="ListParagraph"/>
        <w:numPr>
          <w:ilvl w:val="0"/>
          <w:numId w:val="58"/>
        </w:numPr>
        <w:spacing w:before="240" w:line="240" w:lineRule="auto"/>
        <w:ind w:left="426"/>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sidR="005632E2">
        <w:rPr>
          <w:rFonts w:ascii="Times New Roman" w:hAnsi="Times New Roman" w:cs="Times New Roman"/>
          <w:bCs/>
          <w:sz w:val="28"/>
          <w:szCs w:val="28"/>
        </w:rPr>
        <w:t>menambah ilmu pengetahuan dan pengalaman yang belum diajarkan di sekolah.</w:t>
      </w:r>
    </w:p>
    <w:p w14:paraId="40FB9E31" w14:textId="3B5BA7F0" w:rsidR="00525797" w:rsidRDefault="00525797" w:rsidP="005632E2">
      <w:pPr>
        <w:pStyle w:val="ListParagraph"/>
        <w:numPr>
          <w:ilvl w:val="0"/>
          <w:numId w:val="58"/>
        </w:numPr>
        <w:spacing w:before="240" w:line="240" w:lineRule="auto"/>
        <w:ind w:left="426"/>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juga mengetahui dan memahami lingkungan kerja yang sebenarnya.</w:t>
      </w:r>
    </w:p>
    <w:p w14:paraId="464670CA" w14:textId="12490C09" w:rsidR="00F97CF0" w:rsidRDefault="00F97CF0" w:rsidP="00F97CF0">
      <w:pPr>
        <w:spacing w:before="240" w:line="240" w:lineRule="auto"/>
        <w:rPr>
          <w:rFonts w:ascii="Times New Roman" w:hAnsi="Times New Roman" w:cs="Times New Roman"/>
          <w:bCs/>
          <w:sz w:val="28"/>
          <w:szCs w:val="28"/>
        </w:rPr>
      </w:pPr>
    </w:p>
    <w:p w14:paraId="42A65CFA" w14:textId="77777777" w:rsidR="00F97CF0" w:rsidRDefault="00F97CF0" w:rsidP="00F97CF0">
      <w:pPr>
        <w:pStyle w:val="ListParagraph"/>
        <w:spacing w:line="240" w:lineRule="auto"/>
        <w:ind w:left="0"/>
        <w:rPr>
          <w:rFonts w:ascii="Times New Roman" w:hAnsi="Times New Roman" w:cs="Times New Roman"/>
          <w:b/>
          <w:sz w:val="28"/>
          <w:szCs w:val="28"/>
        </w:rPr>
      </w:pPr>
    </w:p>
    <w:p w14:paraId="564D5A1C" w14:textId="41BB1F23" w:rsidR="003E5B85" w:rsidRPr="00EE1527" w:rsidRDefault="003A4DA3" w:rsidP="00EE1527">
      <w:pPr>
        <w:pStyle w:val="ListParagraph"/>
        <w:numPr>
          <w:ilvl w:val="0"/>
          <w:numId w:val="57"/>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lastRenderedPageBreak/>
        <w:t>Saran</w:t>
      </w:r>
    </w:p>
    <w:p w14:paraId="2A8B36A2" w14:textId="3F37FA6C" w:rsidR="003A4DA3" w:rsidRDefault="005632E2" w:rsidP="00970030">
      <w:pPr>
        <w:pStyle w:val="ListParagraph"/>
        <w:numPr>
          <w:ilvl w:val="0"/>
          <w:numId w:val="60"/>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sekolah</w:t>
      </w:r>
    </w:p>
    <w:p w14:paraId="618ED381" w14:textId="59B6FC27" w:rsidR="005632E2" w:rsidRDefault="005632E2" w:rsidP="00970030">
      <w:pPr>
        <w:pStyle w:val="ListParagraph"/>
        <w:numPr>
          <w:ilvl w:val="0"/>
          <w:numId w:val="61"/>
        </w:numPr>
        <w:spacing w:line="240" w:lineRule="auto"/>
        <w:rPr>
          <w:rFonts w:ascii="Times New Roman" w:hAnsi="Times New Roman" w:cs="Times New Roman"/>
          <w:bCs/>
          <w:sz w:val="28"/>
          <w:szCs w:val="28"/>
        </w:rPr>
      </w:pPr>
      <w:r>
        <w:rPr>
          <w:rFonts w:ascii="Times New Roman" w:hAnsi="Times New Roman" w:cs="Times New Roman"/>
          <w:bCs/>
          <w:sz w:val="28"/>
          <w:szCs w:val="28"/>
        </w:rPr>
        <w:t>Pembimbing PKL dari sekolah diharapkan memberi pengawasan yang lebih terhadap siswa – siswinya.</w:t>
      </w:r>
    </w:p>
    <w:p w14:paraId="5BF45456" w14:textId="34DD19D9" w:rsidR="005632E2" w:rsidRDefault="005632E2" w:rsidP="00970030">
      <w:pPr>
        <w:pStyle w:val="ListParagraph"/>
        <w:numPr>
          <w:ilvl w:val="0"/>
          <w:numId w:val="61"/>
        </w:numPr>
        <w:spacing w:line="240" w:lineRule="auto"/>
        <w:rPr>
          <w:rFonts w:ascii="Times New Roman" w:hAnsi="Times New Roman" w:cs="Times New Roman"/>
          <w:bCs/>
          <w:sz w:val="28"/>
          <w:szCs w:val="28"/>
        </w:rPr>
      </w:pPr>
      <w:r>
        <w:rPr>
          <w:rFonts w:ascii="Times New Roman" w:hAnsi="Times New Roman" w:cs="Times New Roman"/>
          <w:bCs/>
          <w:sz w:val="28"/>
          <w:szCs w:val="28"/>
        </w:rPr>
        <w:t xml:space="preserve">Apabila ada </w:t>
      </w:r>
      <w:r w:rsidR="00F97CF0">
        <w:rPr>
          <w:rFonts w:ascii="Times New Roman" w:hAnsi="Times New Roman" w:cs="Times New Roman"/>
          <w:bCs/>
          <w:sz w:val="28"/>
          <w:szCs w:val="28"/>
        </w:rPr>
        <w:t>keluhan siswa selama di Dunia Usaha dan Dunia Industri segera ditangani.</w:t>
      </w:r>
    </w:p>
    <w:p w14:paraId="2135569A" w14:textId="3034AC20" w:rsidR="00F97CF0" w:rsidRDefault="00F97CF0" w:rsidP="00970030">
      <w:pPr>
        <w:pStyle w:val="ListParagraph"/>
        <w:numPr>
          <w:ilvl w:val="0"/>
          <w:numId w:val="61"/>
        </w:numPr>
        <w:spacing w:line="240" w:lineRule="auto"/>
        <w:rPr>
          <w:rFonts w:ascii="Times New Roman" w:hAnsi="Times New Roman" w:cs="Times New Roman"/>
          <w:bCs/>
          <w:sz w:val="28"/>
          <w:szCs w:val="28"/>
        </w:rPr>
      </w:pPr>
      <w:r>
        <w:rPr>
          <w:rFonts w:ascii="Times New Roman" w:hAnsi="Times New Roman" w:cs="Times New Roman"/>
          <w:bCs/>
          <w:sz w:val="28"/>
          <w:szCs w:val="28"/>
        </w:rPr>
        <w:t>Apabila ada siswa yang tidak datang dalam dispensasi sebaiknya diberikan sanksi yang cukup tegas.</w:t>
      </w:r>
    </w:p>
    <w:p w14:paraId="6FBC0357" w14:textId="1FE26D9C" w:rsidR="00F97CF0" w:rsidRDefault="00F97CF0" w:rsidP="00970030">
      <w:pPr>
        <w:pStyle w:val="ListParagraph"/>
        <w:numPr>
          <w:ilvl w:val="0"/>
          <w:numId w:val="61"/>
        </w:numPr>
        <w:spacing w:line="240" w:lineRule="auto"/>
        <w:rPr>
          <w:rFonts w:ascii="Times New Roman" w:hAnsi="Times New Roman" w:cs="Times New Roman"/>
          <w:bCs/>
          <w:sz w:val="28"/>
          <w:szCs w:val="28"/>
        </w:rPr>
      </w:pPr>
      <w:r>
        <w:rPr>
          <w:rFonts w:ascii="Times New Roman" w:hAnsi="Times New Roman" w:cs="Times New Roman"/>
          <w:bCs/>
          <w:sz w:val="28"/>
          <w:szCs w:val="28"/>
        </w:rPr>
        <w:t>Perlu di tingkatkan lagi hubungan komunikasi yang baik antara pihak sekolah dengan pihak Dunia Usaha dan Dunia Industri.</w:t>
      </w:r>
    </w:p>
    <w:p w14:paraId="6F76A30F" w14:textId="0CF42638" w:rsidR="005632E2" w:rsidRDefault="005632E2" w:rsidP="00970030">
      <w:pPr>
        <w:pStyle w:val="ListParagraph"/>
        <w:numPr>
          <w:ilvl w:val="0"/>
          <w:numId w:val="60"/>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Dunia Usaha atau Dunia Industri</w:t>
      </w:r>
    </w:p>
    <w:p w14:paraId="0D6AFC00" w14:textId="78D90B97" w:rsidR="00F97CF0" w:rsidRDefault="00F97CF0" w:rsidP="00970030">
      <w:pPr>
        <w:pStyle w:val="ListParagraph"/>
        <w:numPr>
          <w:ilvl w:val="0"/>
          <w:numId w:val="62"/>
        </w:numPr>
        <w:spacing w:line="240" w:lineRule="auto"/>
        <w:rPr>
          <w:rFonts w:ascii="Times New Roman" w:hAnsi="Times New Roman" w:cs="Times New Roman"/>
          <w:bCs/>
          <w:sz w:val="28"/>
          <w:szCs w:val="28"/>
        </w:rPr>
      </w:pPr>
      <w:r>
        <w:rPr>
          <w:rFonts w:ascii="Times New Roman" w:hAnsi="Times New Roman" w:cs="Times New Roman"/>
          <w:bCs/>
          <w:sz w:val="28"/>
          <w:szCs w:val="28"/>
        </w:rPr>
        <w:t>Sebaiknya Pembimbing memberikan bimbingan dan arahan kepada siswa dengan baikn dalam situasi kerja yang menyenangkan sehingga terjadi hubungan timbal balik yang menguntungkan siswa maupun pembimbing di Dunia Usaha atau Dunia Industri.</w:t>
      </w:r>
    </w:p>
    <w:p w14:paraId="399E92A5" w14:textId="25762B51" w:rsidR="00F97CF0" w:rsidRDefault="00F97CF0" w:rsidP="00970030">
      <w:pPr>
        <w:pStyle w:val="ListParagraph"/>
        <w:numPr>
          <w:ilvl w:val="0"/>
          <w:numId w:val="62"/>
        </w:numPr>
        <w:spacing w:line="240" w:lineRule="auto"/>
        <w:rPr>
          <w:rFonts w:ascii="Times New Roman" w:hAnsi="Times New Roman" w:cs="Times New Roman"/>
          <w:bCs/>
          <w:sz w:val="28"/>
          <w:szCs w:val="28"/>
        </w:rPr>
      </w:pPr>
      <w:r>
        <w:rPr>
          <w:rFonts w:ascii="Times New Roman" w:hAnsi="Times New Roman" w:cs="Times New Roman"/>
          <w:bCs/>
          <w:sz w:val="28"/>
          <w:szCs w:val="28"/>
        </w:rPr>
        <w:t>Perlu adanya pekerjaan yang cukup agar karyawan tidak selalu menganggur.</w:t>
      </w:r>
    </w:p>
    <w:p w14:paraId="6F7EA147" w14:textId="67FE06B1" w:rsidR="003A4DA3" w:rsidRDefault="003A4DA3" w:rsidP="003E5B85">
      <w:pPr>
        <w:pStyle w:val="ListParagraph"/>
        <w:spacing w:line="240" w:lineRule="auto"/>
        <w:ind w:left="0"/>
        <w:rPr>
          <w:rFonts w:ascii="Times New Roman" w:hAnsi="Times New Roman" w:cs="Times New Roman"/>
          <w:bCs/>
          <w:sz w:val="28"/>
          <w:szCs w:val="28"/>
        </w:rPr>
      </w:pPr>
    </w:p>
    <w:p w14:paraId="1753B5B4" w14:textId="016E8878" w:rsidR="003A4DA3" w:rsidRDefault="003A4DA3" w:rsidP="003E5B85">
      <w:pPr>
        <w:pStyle w:val="ListParagraph"/>
        <w:spacing w:line="240" w:lineRule="auto"/>
        <w:ind w:left="0"/>
        <w:rPr>
          <w:rFonts w:ascii="Times New Roman" w:hAnsi="Times New Roman" w:cs="Times New Roman"/>
          <w:bCs/>
          <w:sz w:val="28"/>
          <w:szCs w:val="28"/>
        </w:rPr>
      </w:pPr>
    </w:p>
    <w:p w14:paraId="0876216A" w14:textId="36EC8D5E" w:rsidR="003A4DA3" w:rsidRDefault="003A4DA3" w:rsidP="003E5B85">
      <w:pPr>
        <w:pStyle w:val="ListParagraph"/>
        <w:spacing w:line="240" w:lineRule="auto"/>
        <w:ind w:left="0"/>
        <w:rPr>
          <w:rFonts w:ascii="Times New Roman" w:hAnsi="Times New Roman" w:cs="Times New Roman"/>
          <w:bCs/>
          <w:sz w:val="28"/>
          <w:szCs w:val="28"/>
        </w:rPr>
      </w:pPr>
    </w:p>
    <w:p w14:paraId="2BF8146C" w14:textId="6734371E" w:rsidR="003A4DA3" w:rsidRDefault="003A4DA3" w:rsidP="003E5B85">
      <w:pPr>
        <w:pStyle w:val="ListParagraph"/>
        <w:spacing w:line="240" w:lineRule="auto"/>
        <w:ind w:left="0"/>
        <w:rPr>
          <w:rFonts w:ascii="Times New Roman" w:hAnsi="Times New Roman" w:cs="Times New Roman"/>
          <w:bCs/>
          <w:sz w:val="28"/>
          <w:szCs w:val="28"/>
        </w:rPr>
      </w:pPr>
    </w:p>
    <w:p w14:paraId="59336977" w14:textId="2461E5D4" w:rsidR="003A4DA3" w:rsidRDefault="003A4DA3" w:rsidP="003E5B85">
      <w:pPr>
        <w:pStyle w:val="ListParagraph"/>
        <w:spacing w:line="240" w:lineRule="auto"/>
        <w:ind w:left="0"/>
        <w:rPr>
          <w:rFonts w:ascii="Times New Roman" w:hAnsi="Times New Roman" w:cs="Times New Roman"/>
          <w:bCs/>
          <w:sz w:val="28"/>
          <w:szCs w:val="28"/>
        </w:rPr>
      </w:pPr>
    </w:p>
    <w:p w14:paraId="5ABAC98F" w14:textId="4AD36118" w:rsidR="003A4DA3" w:rsidRDefault="003A4DA3" w:rsidP="003E5B85">
      <w:pPr>
        <w:pStyle w:val="ListParagraph"/>
        <w:spacing w:line="240" w:lineRule="auto"/>
        <w:ind w:left="0"/>
        <w:rPr>
          <w:rFonts w:ascii="Times New Roman" w:hAnsi="Times New Roman" w:cs="Times New Roman"/>
          <w:bCs/>
          <w:sz w:val="28"/>
          <w:szCs w:val="28"/>
        </w:rPr>
      </w:pPr>
    </w:p>
    <w:p w14:paraId="2A40B002" w14:textId="0EAD11D9" w:rsidR="003A4DA3" w:rsidRDefault="003A4DA3" w:rsidP="003E5B85">
      <w:pPr>
        <w:pStyle w:val="ListParagraph"/>
        <w:spacing w:line="240" w:lineRule="auto"/>
        <w:ind w:left="0"/>
        <w:rPr>
          <w:rFonts w:ascii="Times New Roman" w:hAnsi="Times New Roman" w:cs="Times New Roman"/>
          <w:bCs/>
          <w:sz w:val="28"/>
          <w:szCs w:val="28"/>
        </w:rPr>
      </w:pPr>
    </w:p>
    <w:p w14:paraId="2092727F" w14:textId="2D3F429C" w:rsidR="003A4DA3" w:rsidRDefault="003A4DA3" w:rsidP="003E5B85">
      <w:pPr>
        <w:pStyle w:val="ListParagraph"/>
        <w:spacing w:line="240" w:lineRule="auto"/>
        <w:ind w:left="0"/>
        <w:rPr>
          <w:rFonts w:ascii="Times New Roman" w:hAnsi="Times New Roman" w:cs="Times New Roman"/>
          <w:bCs/>
          <w:sz w:val="28"/>
          <w:szCs w:val="28"/>
        </w:rPr>
      </w:pPr>
    </w:p>
    <w:p w14:paraId="6EEB37A8" w14:textId="50C311D4" w:rsidR="003A4DA3" w:rsidRDefault="003A4DA3" w:rsidP="003E5B85">
      <w:pPr>
        <w:pStyle w:val="ListParagraph"/>
        <w:spacing w:line="240" w:lineRule="auto"/>
        <w:ind w:left="0"/>
        <w:rPr>
          <w:rFonts w:ascii="Times New Roman" w:hAnsi="Times New Roman" w:cs="Times New Roman"/>
          <w:bCs/>
          <w:sz w:val="28"/>
          <w:szCs w:val="28"/>
        </w:rPr>
      </w:pPr>
    </w:p>
    <w:p w14:paraId="668FDE23" w14:textId="3849C2AD" w:rsidR="003A4DA3" w:rsidRDefault="003A4DA3" w:rsidP="003E5B85">
      <w:pPr>
        <w:pStyle w:val="ListParagraph"/>
        <w:spacing w:line="240" w:lineRule="auto"/>
        <w:ind w:left="0"/>
        <w:rPr>
          <w:rFonts w:ascii="Times New Roman" w:hAnsi="Times New Roman" w:cs="Times New Roman"/>
          <w:bCs/>
          <w:sz w:val="28"/>
          <w:szCs w:val="28"/>
        </w:rPr>
      </w:pPr>
    </w:p>
    <w:p w14:paraId="00BE3826" w14:textId="1C7CC05B" w:rsidR="003A4DA3" w:rsidRDefault="003A4DA3" w:rsidP="003E5B85">
      <w:pPr>
        <w:pStyle w:val="ListParagraph"/>
        <w:spacing w:line="240" w:lineRule="auto"/>
        <w:ind w:left="0"/>
        <w:rPr>
          <w:rFonts w:ascii="Times New Roman" w:hAnsi="Times New Roman" w:cs="Times New Roman"/>
          <w:bCs/>
          <w:sz w:val="28"/>
          <w:szCs w:val="28"/>
        </w:rPr>
      </w:pPr>
    </w:p>
    <w:p w14:paraId="78EC1F86" w14:textId="1582536D" w:rsidR="003A4DA3" w:rsidRDefault="003A4DA3" w:rsidP="003E5B85">
      <w:pPr>
        <w:pStyle w:val="ListParagraph"/>
        <w:spacing w:line="240" w:lineRule="auto"/>
        <w:ind w:left="0"/>
        <w:rPr>
          <w:rFonts w:ascii="Times New Roman" w:hAnsi="Times New Roman" w:cs="Times New Roman"/>
          <w:bCs/>
          <w:sz w:val="28"/>
          <w:szCs w:val="28"/>
        </w:rPr>
      </w:pPr>
    </w:p>
    <w:p w14:paraId="43C74281" w14:textId="4E4F3AC2" w:rsidR="003A4DA3" w:rsidRDefault="003A4DA3" w:rsidP="003E5B85">
      <w:pPr>
        <w:pStyle w:val="ListParagraph"/>
        <w:spacing w:line="240" w:lineRule="auto"/>
        <w:ind w:left="0"/>
        <w:rPr>
          <w:rFonts w:ascii="Times New Roman" w:hAnsi="Times New Roman" w:cs="Times New Roman"/>
          <w:bCs/>
          <w:sz w:val="28"/>
          <w:szCs w:val="28"/>
        </w:rPr>
      </w:pPr>
    </w:p>
    <w:p w14:paraId="508E13E5" w14:textId="759E15D9" w:rsidR="003A4DA3" w:rsidRDefault="003A4DA3" w:rsidP="003E5B85">
      <w:pPr>
        <w:pStyle w:val="ListParagraph"/>
        <w:spacing w:line="240" w:lineRule="auto"/>
        <w:ind w:left="0"/>
        <w:rPr>
          <w:rFonts w:ascii="Times New Roman" w:hAnsi="Times New Roman" w:cs="Times New Roman"/>
          <w:bCs/>
          <w:sz w:val="28"/>
          <w:szCs w:val="28"/>
        </w:rPr>
      </w:pPr>
    </w:p>
    <w:p w14:paraId="4CB927FB" w14:textId="763FB5A7" w:rsidR="003A4DA3" w:rsidRDefault="003A4DA3" w:rsidP="003E5B85">
      <w:pPr>
        <w:pStyle w:val="ListParagraph"/>
        <w:spacing w:line="240" w:lineRule="auto"/>
        <w:ind w:left="0"/>
        <w:rPr>
          <w:rFonts w:ascii="Times New Roman" w:hAnsi="Times New Roman" w:cs="Times New Roman"/>
          <w:bCs/>
          <w:sz w:val="28"/>
          <w:szCs w:val="28"/>
        </w:rPr>
      </w:pPr>
    </w:p>
    <w:p w14:paraId="0528AFF9" w14:textId="04F390F1" w:rsidR="003A4DA3" w:rsidRDefault="003A4DA3" w:rsidP="003E5B85">
      <w:pPr>
        <w:pStyle w:val="ListParagraph"/>
        <w:spacing w:line="240" w:lineRule="auto"/>
        <w:ind w:left="0"/>
        <w:rPr>
          <w:rFonts w:ascii="Times New Roman" w:hAnsi="Times New Roman" w:cs="Times New Roman"/>
          <w:bCs/>
          <w:sz w:val="28"/>
          <w:szCs w:val="28"/>
        </w:rPr>
      </w:pPr>
    </w:p>
    <w:p w14:paraId="0F0C2AD8" w14:textId="60D46A45" w:rsidR="003A4DA3" w:rsidRDefault="003A4DA3" w:rsidP="003E5B85">
      <w:pPr>
        <w:pStyle w:val="ListParagraph"/>
        <w:spacing w:line="240" w:lineRule="auto"/>
        <w:ind w:left="0"/>
        <w:rPr>
          <w:rFonts w:ascii="Times New Roman" w:hAnsi="Times New Roman" w:cs="Times New Roman"/>
          <w:bCs/>
          <w:sz w:val="28"/>
          <w:szCs w:val="28"/>
        </w:rPr>
      </w:pPr>
    </w:p>
    <w:p w14:paraId="4FFDD60C" w14:textId="5809634C" w:rsidR="003A4DA3" w:rsidRDefault="003A4DA3" w:rsidP="003E5B85">
      <w:pPr>
        <w:pStyle w:val="ListParagraph"/>
        <w:spacing w:line="240" w:lineRule="auto"/>
        <w:ind w:left="0"/>
        <w:rPr>
          <w:rFonts w:ascii="Times New Roman" w:hAnsi="Times New Roman" w:cs="Times New Roman"/>
          <w:bCs/>
          <w:sz w:val="28"/>
          <w:szCs w:val="28"/>
        </w:rPr>
      </w:pPr>
    </w:p>
    <w:p w14:paraId="7B334BBF" w14:textId="79EDE93A" w:rsidR="003A4DA3" w:rsidRDefault="003A4DA3" w:rsidP="003E5B85">
      <w:pPr>
        <w:pStyle w:val="ListParagraph"/>
        <w:spacing w:line="240" w:lineRule="auto"/>
        <w:ind w:left="0"/>
        <w:rPr>
          <w:rFonts w:ascii="Times New Roman" w:hAnsi="Times New Roman" w:cs="Times New Roman"/>
          <w:bCs/>
          <w:sz w:val="28"/>
          <w:szCs w:val="28"/>
        </w:rPr>
      </w:pPr>
    </w:p>
    <w:p w14:paraId="3719463D" w14:textId="5FA868DA" w:rsidR="003A4DA3" w:rsidRDefault="003A4DA3" w:rsidP="003E5B85">
      <w:pPr>
        <w:pStyle w:val="ListParagraph"/>
        <w:spacing w:line="240" w:lineRule="auto"/>
        <w:ind w:left="0"/>
        <w:rPr>
          <w:rFonts w:ascii="Times New Roman" w:hAnsi="Times New Roman" w:cs="Times New Roman"/>
          <w:bCs/>
          <w:sz w:val="28"/>
          <w:szCs w:val="28"/>
        </w:rPr>
      </w:pPr>
    </w:p>
    <w:p w14:paraId="5ACB531A" w14:textId="453FF977" w:rsidR="003A4DA3" w:rsidRDefault="003A4DA3" w:rsidP="003E5B85">
      <w:pPr>
        <w:pStyle w:val="ListParagraph"/>
        <w:spacing w:line="240" w:lineRule="auto"/>
        <w:ind w:left="0"/>
        <w:rPr>
          <w:rFonts w:ascii="Times New Roman" w:hAnsi="Times New Roman" w:cs="Times New Roman"/>
          <w:bCs/>
          <w:sz w:val="28"/>
          <w:szCs w:val="28"/>
        </w:rPr>
      </w:pPr>
    </w:p>
    <w:p w14:paraId="274ABB92" w14:textId="7651FE53"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14:paraId="7EB54DEB" w14:textId="6EE9C800" w:rsidR="003E5B85" w:rsidRDefault="003E5B85" w:rsidP="003E5B85">
      <w:pPr>
        <w:pStyle w:val="ListParagraph"/>
        <w:spacing w:line="240" w:lineRule="auto"/>
        <w:ind w:left="0"/>
        <w:rPr>
          <w:rFonts w:ascii="Times New Roman" w:hAnsi="Times New Roman" w:cs="Times New Roman"/>
          <w:bCs/>
          <w:sz w:val="28"/>
          <w:szCs w:val="28"/>
        </w:rPr>
      </w:pPr>
    </w:p>
    <w:p w14:paraId="19AA9001" w14:textId="1CA4E4E0"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Tekomolgi Komputer</w:t>
      </w:r>
    </w:p>
    <w:p w14:paraId="1FE9BCCB" w14:textId="6BABA4E9" w:rsidR="004F2028" w:rsidRDefault="004F2028" w:rsidP="003E5B85">
      <w:pPr>
        <w:pStyle w:val="ListParagraph"/>
        <w:spacing w:line="240" w:lineRule="auto"/>
        <w:ind w:left="0"/>
        <w:rPr>
          <w:rFonts w:ascii="Times New Roman" w:hAnsi="Times New Roman" w:cs="Times New Roman"/>
          <w:bCs/>
          <w:sz w:val="28"/>
          <w:szCs w:val="28"/>
        </w:rPr>
      </w:pPr>
      <w:hyperlink r:id="rId66" w:history="1">
        <w:r w:rsidRPr="00B7557D">
          <w:rPr>
            <w:rStyle w:val="Hyperlink"/>
            <w:rFonts w:ascii="Times New Roman" w:hAnsi="Times New Roman" w:cs="Times New Roman"/>
            <w:bCs/>
            <w:sz w:val="28"/>
            <w:szCs w:val="28"/>
          </w:rPr>
          <w:t>https://berliwati.wordpress.com/2016/06/27/teknologi-komputer/</w:t>
        </w:r>
      </w:hyperlink>
      <w:r>
        <w:rPr>
          <w:rFonts w:ascii="Times New Roman" w:hAnsi="Times New Roman" w:cs="Times New Roman"/>
          <w:bCs/>
          <w:sz w:val="28"/>
          <w:szCs w:val="28"/>
        </w:rPr>
        <w:t>, diakses Tanggal 02 Mei 2021</w:t>
      </w:r>
    </w:p>
    <w:p w14:paraId="32E269B8" w14:textId="7CED1B05" w:rsidR="004F2028" w:rsidRDefault="004F2028" w:rsidP="003E5B85">
      <w:pPr>
        <w:pStyle w:val="ListParagraph"/>
        <w:spacing w:line="240" w:lineRule="auto"/>
        <w:ind w:left="0"/>
        <w:rPr>
          <w:rFonts w:ascii="Times New Roman" w:hAnsi="Times New Roman" w:cs="Times New Roman"/>
          <w:bCs/>
          <w:sz w:val="28"/>
          <w:szCs w:val="28"/>
        </w:rPr>
      </w:pPr>
    </w:p>
    <w:p w14:paraId="2F32911E" w14:textId="6B1F4198"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rangkat Keras (HARDWARE) TIK</w:t>
      </w:r>
    </w:p>
    <w:p w14:paraId="7359CD12" w14:textId="12D08DC2" w:rsidR="004F2028" w:rsidRDefault="004F2028" w:rsidP="003E5B85">
      <w:pPr>
        <w:pStyle w:val="ListParagraph"/>
        <w:spacing w:line="240" w:lineRule="auto"/>
        <w:ind w:left="0"/>
        <w:rPr>
          <w:rFonts w:ascii="Times New Roman" w:hAnsi="Times New Roman" w:cs="Times New Roman"/>
          <w:bCs/>
          <w:sz w:val="28"/>
          <w:szCs w:val="28"/>
        </w:rPr>
      </w:pPr>
      <w:hyperlink r:id="rId67" w:history="1">
        <w:r w:rsidRPr="00B7557D">
          <w:rPr>
            <w:rStyle w:val="Hyperlink"/>
            <w:rFonts w:ascii="Times New Roman" w:hAnsi="Times New Roman" w:cs="Times New Roman"/>
            <w:bCs/>
            <w:sz w:val="28"/>
            <w:szCs w:val="28"/>
          </w:rPr>
          <w:t>https://tifanyerba.wordpress.com/tag/perangkat-keras-hardware-tik/</w:t>
        </w:r>
      </w:hyperlink>
      <w:r>
        <w:rPr>
          <w:rFonts w:ascii="Times New Roman" w:hAnsi="Times New Roman" w:cs="Times New Roman"/>
          <w:bCs/>
          <w:sz w:val="28"/>
          <w:szCs w:val="28"/>
        </w:rPr>
        <w:t>, Diakses Tanggal 02 Mei 2021</w:t>
      </w:r>
    </w:p>
    <w:p w14:paraId="11056DF8" w14:textId="29245417" w:rsidR="004F2028" w:rsidRDefault="004F2028" w:rsidP="003E5B85">
      <w:pPr>
        <w:pStyle w:val="ListParagraph"/>
        <w:spacing w:line="240" w:lineRule="auto"/>
        <w:ind w:left="0"/>
        <w:rPr>
          <w:rFonts w:ascii="Times New Roman" w:hAnsi="Times New Roman" w:cs="Times New Roman"/>
          <w:bCs/>
          <w:sz w:val="28"/>
          <w:szCs w:val="28"/>
        </w:rPr>
      </w:pPr>
    </w:p>
    <w:p w14:paraId="71BAB12C" w14:textId="5F0D5D4B"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ISTEM OPERASI</w:t>
      </w:r>
    </w:p>
    <w:p w14:paraId="141D1879" w14:textId="256E4708" w:rsidR="004F2028" w:rsidRDefault="004F2028" w:rsidP="003E5B85">
      <w:pPr>
        <w:pStyle w:val="ListParagraph"/>
        <w:spacing w:line="240" w:lineRule="auto"/>
        <w:ind w:left="0"/>
        <w:rPr>
          <w:rFonts w:ascii="Times New Roman" w:hAnsi="Times New Roman" w:cs="Times New Roman"/>
          <w:bCs/>
          <w:sz w:val="28"/>
          <w:szCs w:val="28"/>
        </w:rPr>
      </w:pPr>
      <w:hyperlink r:id="rId68" w:history="1">
        <w:r w:rsidRPr="00B7557D">
          <w:rPr>
            <w:rStyle w:val="Hyperlink"/>
            <w:rFonts w:ascii="Times New Roman" w:hAnsi="Times New Roman" w:cs="Times New Roman"/>
            <w:bCs/>
            <w:sz w:val="28"/>
            <w:szCs w:val="28"/>
          </w:rPr>
          <w:t>https://fti.ars.ac.id/blog/content/mengenal-sistem-operasi</w:t>
        </w:r>
      </w:hyperlink>
      <w:r>
        <w:rPr>
          <w:rFonts w:ascii="Times New Roman" w:hAnsi="Times New Roman" w:cs="Times New Roman"/>
          <w:bCs/>
          <w:sz w:val="28"/>
          <w:szCs w:val="28"/>
        </w:rPr>
        <w:t>,</w:t>
      </w:r>
    </w:p>
    <w:p w14:paraId="391C6DFF" w14:textId="393C401C" w:rsid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2 Mei 2021</w:t>
      </w:r>
    </w:p>
    <w:p w14:paraId="57744544" w14:textId="1EC0FD9C" w:rsidR="004F2028" w:rsidRDefault="004F2028" w:rsidP="003E5B85">
      <w:pPr>
        <w:pStyle w:val="ListParagraph"/>
        <w:spacing w:line="240" w:lineRule="auto"/>
        <w:ind w:left="0"/>
        <w:rPr>
          <w:rFonts w:ascii="Times New Roman" w:hAnsi="Times New Roman" w:cs="Times New Roman"/>
          <w:bCs/>
          <w:sz w:val="28"/>
          <w:szCs w:val="28"/>
        </w:rPr>
      </w:pPr>
    </w:p>
    <w:p w14:paraId="6CCE0AB5" w14:textId="44CFB721"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ngertian, Kegunaan dan Keunggulan Driverpack Solution</w:t>
      </w:r>
    </w:p>
    <w:p w14:paraId="47B35082" w14:textId="791024CF" w:rsidR="004F2028" w:rsidRDefault="004F2028" w:rsidP="003E5B85">
      <w:pPr>
        <w:pStyle w:val="ListParagraph"/>
        <w:spacing w:line="240" w:lineRule="auto"/>
        <w:ind w:left="0"/>
        <w:rPr>
          <w:rFonts w:ascii="Times New Roman" w:hAnsi="Times New Roman" w:cs="Times New Roman"/>
          <w:bCs/>
          <w:sz w:val="28"/>
          <w:szCs w:val="28"/>
        </w:rPr>
      </w:pPr>
      <w:hyperlink r:id="rId69" w:history="1">
        <w:r w:rsidRPr="00B7557D">
          <w:rPr>
            <w:rStyle w:val="Hyperlink"/>
            <w:rFonts w:ascii="Times New Roman" w:hAnsi="Times New Roman" w:cs="Times New Roman"/>
            <w:bCs/>
            <w:sz w:val="28"/>
            <w:szCs w:val="28"/>
          </w:rPr>
          <w:t>http://yuanitablog.blogspot.com/2012/12/pengertian-kegunaan-dan-keunggulan.html</w:t>
        </w:r>
      </w:hyperlink>
      <w:r>
        <w:rPr>
          <w:rFonts w:ascii="Times New Roman" w:hAnsi="Times New Roman" w:cs="Times New Roman"/>
          <w:bCs/>
          <w:sz w:val="28"/>
          <w:szCs w:val="28"/>
        </w:rPr>
        <w:t>,</w:t>
      </w:r>
    </w:p>
    <w:p w14:paraId="54FC954B" w14:textId="4AA904B2" w:rsidR="004F2028" w:rsidRP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3 Mei 2021</w:t>
      </w: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FFABEF2" w14:textId="217BF36D" w:rsidR="003E5B85" w:rsidRDefault="003E5B85" w:rsidP="003E5B85">
      <w:pPr>
        <w:pStyle w:val="ListParagraph"/>
        <w:spacing w:line="240" w:lineRule="auto"/>
        <w:ind w:left="0"/>
        <w:rPr>
          <w:rFonts w:ascii="Times New Roman" w:hAnsi="Times New Roman" w:cs="Times New Roman"/>
          <w:b/>
          <w:sz w:val="28"/>
          <w:szCs w:val="28"/>
        </w:rPr>
      </w:pPr>
    </w:p>
    <w:p w14:paraId="2B366834" w14:textId="614850EE" w:rsidR="003E5B85" w:rsidRDefault="003E5B85" w:rsidP="003E5B85">
      <w:pPr>
        <w:pStyle w:val="ListParagraph"/>
        <w:spacing w:line="240" w:lineRule="auto"/>
        <w:ind w:left="0"/>
        <w:rPr>
          <w:rFonts w:ascii="Times New Roman" w:hAnsi="Times New Roman" w:cs="Times New Roman"/>
          <w:b/>
          <w:sz w:val="28"/>
          <w:szCs w:val="28"/>
        </w:rPr>
      </w:pPr>
    </w:p>
    <w:p w14:paraId="2E55A396" w14:textId="26718544" w:rsidR="003E5B85" w:rsidRDefault="003E5B85" w:rsidP="003E5B85">
      <w:pPr>
        <w:pStyle w:val="ListParagraph"/>
        <w:spacing w:line="240" w:lineRule="auto"/>
        <w:ind w:left="0"/>
        <w:rPr>
          <w:rFonts w:ascii="Times New Roman" w:hAnsi="Times New Roman" w:cs="Times New Roman"/>
          <w:b/>
          <w:sz w:val="28"/>
          <w:szCs w:val="28"/>
        </w:rPr>
      </w:pPr>
    </w:p>
    <w:p w14:paraId="6C123806" w14:textId="11FC3279" w:rsidR="003E5B85" w:rsidRDefault="003E5B85" w:rsidP="003E5B85">
      <w:pPr>
        <w:pStyle w:val="ListParagraph"/>
        <w:spacing w:line="240" w:lineRule="auto"/>
        <w:ind w:left="0"/>
        <w:rPr>
          <w:rFonts w:ascii="Times New Roman" w:hAnsi="Times New Roman" w:cs="Times New Roman"/>
          <w:b/>
          <w:sz w:val="28"/>
          <w:szCs w:val="28"/>
        </w:rPr>
      </w:pPr>
    </w:p>
    <w:p w14:paraId="1328FBD7" w14:textId="26521D35" w:rsidR="003E5B85" w:rsidRDefault="003E5B85" w:rsidP="003E5B85">
      <w:pPr>
        <w:pStyle w:val="ListParagraph"/>
        <w:spacing w:line="240" w:lineRule="auto"/>
        <w:ind w:left="0"/>
        <w:rPr>
          <w:rFonts w:ascii="Times New Roman" w:hAnsi="Times New Roman" w:cs="Times New Roman"/>
          <w:b/>
          <w:sz w:val="28"/>
          <w:szCs w:val="28"/>
        </w:rPr>
      </w:pPr>
    </w:p>
    <w:p w14:paraId="37373346" w14:textId="5BB6E709" w:rsidR="003E5B85" w:rsidRDefault="003E5B85" w:rsidP="003E5B85">
      <w:pPr>
        <w:pStyle w:val="ListParagraph"/>
        <w:spacing w:line="240" w:lineRule="auto"/>
        <w:ind w:left="0"/>
        <w:rPr>
          <w:rFonts w:ascii="Times New Roman" w:hAnsi="Times New Roman" w:cs="Times New Roman"/>
          <w:b/>
          <w:sz w:val="28"/>
          <w:szCs w:val="28"/>
        </w:rPr>
      </w:pPr>
    </w:p>
    <w:p w14:paraId="12CA1F9C" w14:textId="6F2B6741" w:rsidR="003E5B85" w:rsidRDefault="003E5B85" w:rsidP="003E5B85">
      <w:pPr>
        <w:pStyle w:val="ListParagraph"/>
        <w:spacing w:line="240" w:lineRule="auto"/>
        <w:ind w:left="0"/>
        <w:rPr>
          <w:rFonts w:ascii="Times New Roman" w:hAnsi="Times New Roman" w:cs="Times New Roman"/>
          <w:b/>
          <w:sz w:val="28"/>
          <w:szCs w:val="28"/>
        </w:rPr>
      </w:pPr>
    </w:p>
    <w:p w14:paraId="6F2522AB" w14:textId="7EAFF646" w:rsidR="003E5B85" w:rsidRDefault="003E5B85" w:rsidP="003E5B85">
      <w:pPr>
        <w:pStyle w:val="ListParagraph"/>
        <w:spacing w:line="240" w:lineRule="auto"/>
        <w:ind w:left="0"/>
        <w:rPr>
          <w:rFonts w:ascii="Times New Roman" w:hAnsi="Times New Roman" w:cs="Times New Roman"/>
          <w:b/>
          <w:sz w:val="28"/>
          <w:szCs w:val="28"/>
        </w:rPr>
      </w:pPr>
    </w:p>
    <w:p w14:paraId="3F87DAE2" w14:textId="59E4E8E4" w:rsidR="003E5B85" w:rsidRDefault="003E5B85" w:rsidP="003E5B85">
      <w:pPr>
        <w:pStyle w:val="ListParagraph"/>
        <w:spacing w:line="240" w:lineRule="auto"/>
        <w:ind w:left="0"/>
        <w:rPr>
          <w:rFonts w:ascii="Times New Roman" w:hAnsi="Times New Roman" w:cs="Times New Roman"/>
          <w:b/>
          <w:sz w:val="28"/>
          <w:szCs w:val="28"/>
        </w:rPr>
      </w:pPr>
    </w:p>
    <w:p w14:paraId="3DC75609" w14:textId="233C5DA1" w:rsidR="003E5B85" w:rsidRDefault="003E5B85" w:rsidP="003E5B85">
      <w:pPr>
        <w:pStyle w:val="ListParagraph"/>
        <w:spacing w:line="240" w:lineRule="auto"/>
        <w:ind w:left="0"/>
        <w:rPr>
          <w:rFonts w:ascii="Times New Roman" w:hAnsi="Times New Roman" w:cs="Times New Roman"/>
          <w:b/>
          <w:sz w:val="28"/>
          <w:szCs w:val="28"/>
        </w:rPr>
      </w:pPr>
    </w:p>
    <w:p w14:paraId="5DE0B278" w14:textId="102B7C4A" w:rsidR="003E5B85" w:rsidRDefault="003E5B85" w:rsidP="003E5B85">
      <w:pPr>
        <w:pStyle w:val="ListParagraph"/>
        <w:spacing w:line="240" w:lineRule="auto"/>
        <w:ind w:left="0"/>
        <w:rPr>
          <w:rFonts w:ascii="Times New Roman" w:hAnsi="Times New Roman" w:cs="Times New Roman"/>
          <w:b/>
          <w:sz w:val="28"/>
          <w:szCs w:val="28"/>
        </w:rPr>
      </w:pPr>
    </w:p>
    <w:p w14:paraId="6F4BDC6D" w14:textId="4C542E9E" w:rsidR="003E5B85" w:rsidRDefault="003E5B85" w:rsidP="003E5B85">
      <w:pPr>
        <w:pStyle w:val="ListParagraph"/>
        <w:spacing w:line="240" w:lineRule="auto"/>
        <w:ind w:left="0"/>
        <w:rPr>
          <w:rFonts w:ascii="Times New Roman" w:hAnsi="Times New Roman" w:cs="Times New Roman"/>
          <w:b/>
          <w:sz w:val="28"/>
          <w:szCs w:val="28"/>
        </w:rPr>
      </w:pPr>
    </w:p>
    <w:p w14:paraId="548D4853" w14:textId="4B1C8BB1" w:rsidR="003E5B85" w:rsidRDefault="003E5B85" w:rsidP="003E5B85">
      <w:pPr>
        <w:pStyle w:val="ListParagraph"/>
        <w:spacing w:line="240" w:lineRule="auto"/>
        <w:ind w:left="0"/>
        <w:rPr>
          <w:rFonts w:ascii="Times New Roman" w:hAnsi="Times New Roman" w:cs="Times New Roman"/>
          <w:b/>
          <w:sz w:val="28"/>
          <w:szCs w:val="28"/>
        </w:rPr>
      </w:pPr>
    </w:p>
    <w:p w14:paraId="2127E297" w14:textId="122C73CE" w:rsidR="003E5B85" w:rsidRDefault="003E5B85" w:rsidP="003E5B85">
      <w:pPr>
        <w:pStyle w:val="ListParagraph"/>
        <w:spacing w:line="240" w:lineRule="auto"/>
        <w:ind w:left="0"/>
        <w:rPr>
          <w:rFonts w:ascii="Times New Roman" w:hAnsi="Times New Roman" w:cs="Times New Roman"/>
          <w:b/>
          <w:sz w:val="28"/>
          <w:szCs w:val="28"/>
        </w:rPr>
      </w:pPr>
    </w:p>
    <w:p w14:paraId="4E635B1C" w14:textId="54AB20A1" w:rsidR="003E5B85" w:rsidRDefault="003E5B85" w:rsidP="003E5B85">
      <w:pPr>
        <w:pStyle w:val="ListParagraph"/>
        <w:spacing w:line="240" w:lineRule="auto"/>
        <w:ind w:left="0"/>
        <w:rPr>
          <w:rFonts w:ascii="Times New Roman" w:hAnsi="Times New Roman" w:cs="Times New Roman"/>
          <w:b/>
          <w:sz w:val="28"/>
          <w:szCs w:val="28"/>
        </w:rPr>
      </w:pPr>
    </w:p>
    <w:p w14:paraId="440FAA10" w14:textId="27FBFF08" w:rsidR="003E5B85" w:rsidRDefault="003E5B85" w:rsidP="003E5B85">
      <w:pPr>
        <w:pStyle w:val="ListParagraph"/>
        <w:spacing w:line="240" w:lineRule="auto"/>
        <w:ind w:left="0"/>
        <w:rPr>
          <w:rFonts w:ascii="Times New Roman" w:hAnsi="Times New Roman" w:cs="Times New Roman"/>
          <w:b/>
          <w:sz w:val="28"/>
          <w:szCs w:val="28"/>
        </w:rPr>
      </w:pPr>
    </w:p>
    <w:p w14:paraId="530E2C72" w14:textId="1AD4B971"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lastRenderedPageBreak/>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3E5B85">
      <w:pPr>
        <w:pStyle w:val="ListParagraph"/>
        <w:numPr>
          <w:ilvl w:val="0"/>
          <w:numId w:val="49"/>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3E5B85">
      <w:pPr>
        <w:pStyle w:val="ListParagraph"/>
        <w:numPr>
          <w:ilvl w:val="0"/>
          <w:numId w:val="50"/>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3E5B85">
      <w:pPr>
        <w:pStyle w:val="ListParagraph"/>
        <w:numPr>
          <w:ilvl w:val="3"/>
          <w:numId w:val="50"/>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3E5B85">
      <w:pPr>
        <w:pStyle w:val="ListParagraph"/>
        <w:numPr>
          <w:ilvl w:val="3"/>
          <w:numId w:val="50"/>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3E5B85">
      <w:pPr>
        <w:pStyle w:val="ListParagraph"/>
        <w:numPr>
          <w:ilvl w:val="0"/>
          <w:numId w:val="51"/>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3E5B85">
      <w:pPr>
        <w:pStyle w:val="ListParagraph"/>
        <w:numPr>
          <w:ilvl w:val="0"/>
          <w:numId w:val="48"/>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t>Mira Rahmida Halim, S.Kom. MM</w:t>
      </w:r>
    </w:p>
    <w:p w14:paraId="3CB607AE" w14:textId="0A608D2F"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925795">
      <w:headerReference w:type="even" r:id="rId70"/>
      <w:headerReference w:type="default" r:id="rId71"/>
      <w:footerReference w:type="even" r:id="rId72"/>
      <w:footerReference w:type="default" r:id="rId73"/>
      <w:headerReference w:type="first" r:id="rId74"/>
      <w:footerReference w:type="first" r:id="rId75"/>
      <w:pgSz w:w="11906" w:h="16838"/>
      <w:pgMar w:top="1701" w:right="1701" w:bottom="226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F0D47" w14:textId="77777777" w:rsidR="00970030" w:rsidRDefault="00970030" w:rsidP="00571C6B">
      <w:pPr>
        <w:spacing w:after="0" w:line="240" w:lineRule="auto"/>
      </w:pPr>
      <w:r>
        <w:separator/>
      </w:r>
    </w:p>
  </w:endnote>
  <w:endnote w:type="continuationSeparator" w:id="0">
    <w:p w14:paraId="2C8E0998" w14:textId="77777777" w:rsidR="00970030" w:rsidRDefault="00970030"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B9B42" w14:textId="77777777" w:rsidR="00985CA2" w:rsidRDefault="00985C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1A1BE" w14:textId="77777777" w:rsidR="00985CA2" w:rsidRDefault="00985C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A4F32" w14:textId="77777777" w:rsidR="00985CA2" w:rsidRDefault="00985C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3D938" w14:textId="77777777" w:rsidR="00970030" w:rsidRDefault="00970030" w:rsidP="00571C6B">
      <w:pPr>
        <w:spacing w:after="0" w:line="240" w:lineRule="auto"/>
      </w:pPr>
      <w:r>
        <w:separator/>
      </w:r>
    </w:p>
  </w:footnote>
  <w:footnote w:type="continuationSeparator" w:id="0">
    <w:p w14:paraId="50B30A89" w14:textId="77777777" w:rsidR="00970030" w:rsidRDefault="00970030"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055E1" w14:textId="77777777" w:rsidR="00985CA2" w:rsidRDefault="00985C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8E8FB" w14:textId="77777777" w:rsidR="00985CA2" w:rsidRDefault="00985C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10E28" w14:textId="77777777" w:rsidR="00985CA2" w:rsidRDefault="00985C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 w15:restartNumberingAfterBreak="0">
    <w:nsid w:val="0A120D8B"/>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4"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5" w15:restartNumberingAfterBreak="0">
    <w:nsid w:val="0D2D2481"/>
    <w:multiLevelType w:val="hybridMultilevel"/>
    <w:tmpl w:val="263C108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12C54BA0"/>
    <w:multiLevelType w:val="hybridMultilevel"/>
    <w:tmpl w:val="2B8C17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1"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7A30E3B"/>
    <w:multiLevelType w:val="hybridMultilevel"/>
    <w:tmpl w:val="87F656D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4"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5"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6"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7" w15:restartNumberingAfterBreak="0">
    <w:nsid w:val="249C32BF"/>
    <w:multiLevelType w:val="hybridMultilevel"/>
    <w:tmpl w:val="3300F2E8"/>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8"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9"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0"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1"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2"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4"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5" w15:restartNumberingAfterBreak="0">
    <w:nsid w:val="37EB6E7D"/>
    <w:multiLevelType w:val="hybridMultilevel"/>
    <w:tmpl w:val="E6FCD9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7"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8"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9"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0"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1"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3"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4"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5" w15:restartNumberingAfterBreak="0">
    <w:nsid w:val="4A34636C"/>
    <w:multiLevelType w:val="hybridMultilevel"/>
    <w:tmpl w:val="B70010CC"/>
    <w:lvl w:ilvl="0" w:tplc="1F5674A0">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4C6173CA"/>
    <w:multiLevelType w:val="hybridMultilevel"/>
    <w:tmpl w:val="B86C910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4C8C5F9C"/>
    <w:multiLevelType w:val="hybridMultilevel"/>
    <w:tmpl w:val="82D0C39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9"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1" w15:restartNumberingAfterBreak="0">
    <w:nsid w:val="5A0D7234"/>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4" w15:restartNumberingAfterBreak="0">
    <w:nsid w:val="5AD324B8"/>
    <w:multiLevelType w:val="hybridMultilevel"/>
    <w:tmpl w:val="AA5074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5DEC7D06"/>
    <w:multiLevelType w:val="hybridMultilevel"/>
    <w:tmpl w:val="5FFEE6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6"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7"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8"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49"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50"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51"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2"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53"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4"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55"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6"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57"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58" w15:restartNumberingAfterBreak="0">
    <w:nsid w:val="7AF141A2"/>
    <w:multiLevelType w:val="hybridMultilevel"/>
    <w:tmpl w:val="64C40DB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9"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0"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61"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1"/>
  </w:num>
  <w:num w:numId="2">
    <w:abstractNumId w:val="2"/>
  </w:num>
  <w:num w:numId="3">
    <w:abstractNumId w:val="6"/>
  </w:num>
  <w:num w:numId="4">
    <w:abstractNumId w:val="17"/>
  </w:num>
  <w:num w:numId="5">
    <w:abstractNumId w:val="59"/>
  </w:num>
  <w:num w:numId="6">
    <w:abstractNumId w:val="22"/>
  </w:num>
  <w:num w:numId="7">
    <w:abstractNumId w:val="58"/>
  </w:num>
  <w:num w:numId="8">
    <w:abstractNumId w:val="24"/>
  </w:num>
  <w:num w:numId="9">
    <w:abstractNumId w:val="26"/>
  </w:num>
  <w:num w:numId="10">
    <w:abstractNumId w:val="41"/>
  </w:num>
  <w:num w:numId="11">
    <w:abstractNumId w:val="5"/>
  </w:num>
  <w:num w:numId="12">
    <w:abstractNumId w:val="42"/>
  </w:num>
  <w:num w:numId="13">
    <w:abstractNumId w:val="30"/>
  </w:num>
  <w:num w:numId="14">
    <w:abstractNumId w:val="57"/>
  </w:num>
  <w:num w:numId="15">
    <w:abstractNumId w:val="49"/>
  </w:num>
  <w:num w:numId="16">
    <w:abstractNumId w:val="48"/>
  </w:num>
  <w:num w:numId="17">
    <w:abstractNumId w:val="19"/>
  </w:num>
  <w:num w:numId="18">
    <w:abstractNumId w:val="3"/>
  </w:num>
  <w:num w:numId="19">
    <w:abstractNumId w:val="21"/>
  </w:num>
  <w:num w:numId="20">
    <w:abstractNumId w:val="8"/>
  </w:num>
  <w:num w:numId="21">
    <w:abstractNumId w:val="40"/>
  </w:num>
  <w:num w:numId="22">
    <w:abstractNumId w:val="18"/>
  </w:num>
  <w:num w:numId="23">
    <w:abstractNumId w:val="0"/>
  </w:num>
  <w:num w:numId="24">
    <w:abstractNumId w:val="50"/>
  </w:num>
  <w:num w:numId="25">
    <w:abstractNumId w:val="33"/>
  </w:num>
  <w:num w:numId="26">
    <w:abstractNumId w:val="29"/>
  </w:num>
  <w:num w:numId="27">
    <w:abstractNumId w:val="56"/>
  </w:num>
  <w:num w:numId="28">
    <w:abstractNumId w:val="13"/>
  </w:num>
  <w:num w:numId="29">
    <w:abstractNumId w:val="32"/>
  </w:num>
  <w:num w:numId="30">
    <w:abstractNumId w:val="10"/>
  </w:num>
  <w:num w:numId="31">
    <w:abstractNumId w:val="16"/>
  </w:num>
  <w:num w:numId="32">
    <w:abstractNumId w:val="47"/>
  </w:num>
  <w:num w:numId="33">
    <w:abstractNumId w:val="23"/>
  </w:num>
  <w:num w:numId="34">
    <w:abstractNumId w:val="51"/>
  </w:num>
  <w:num w:numId="35">
    <w:abstractNumId w:val="1"/>
  </w:num>
  <w:num w:numId="36">
    <w:abstractNumId w:val="43"/>
  </w:num>
  <w:num w:numId="37">
    <w:abstractNumId w:val="15"/>
  </w:num>
  <w:num w:numId="38">
    <w:abstractNumId w:val="20"/>
  </w:num>
  <w:num w:numId="39">
    <w:abstractNumId w:val="34"/>
  </w:num>
  <w:num w:numId="40">
    <w:abstractNumId w:val="39"/>
  </w:num>
  <w:num w:numId="41">
    <w:abstractNumId w:val="38"/>
  </w:num>
  <w:num w:numId="42">
    <w:abstractNumId w:val="28"/>
  </w:num>
  <w:num w:numId="43">
    <w:abstractNumId w:val="4"/>
  </w:num>
  <w:num w:numId="44">
    <w:abstractNumId w:val="60"/>
  </w:num>
  <w:num w:numId="45">
    <w:abstractNumId w:val="61"/>
  </w:num>
  <w:num w:numId="46">
    <w:abstractNumId w:val="14"/>
  </w:num>
  <w:num w:numId="47">
    <w:abstractNumId w:val="53"/>
  </w:num>
  <w:num w:numId="48">
    <w:abstractNumId w:val="31"/>
  </w:num>
  <w:num w:numId="49">
    <w:abstractNumId w:val="54"/>
  </w:num>
  <w:num w:numId="50">
    <w:abstractNumId w:val="27"/>
  </w:num>
  <w:num w:numId="51">
    <w:abstractNumId w:val="46"/>
  </w:num>
  <w:num w:numId="52">
    <w:abstractNumId w:val="52"/>
  </w:num>
  <w:num w:numId="53">
    <w:abstractNumId w:val="55"/>
  </w:num>
  <w:num w:numId="54">
    <w:abstractNumId w:val="7"/>
  </w:num>
  <w:num w:numId="55">
    <w:abstractNumId w:val="45"/>
  </w:num>
  <w:num w:numId="56">
    <w:abstractNumId w:val="36"/>
  </w:num>
  <w:num w:numId="57">
    <w:abstractNumId w:val="12"/>
  </w:num>
  <w:num w:numId="58">
    <w:abstractNumId w:val="35"/>
  </w:num>
  <w:num w:numId="59">
    <w:abstractNumId w:val="9"/>
  </w:num>
  <w:num w:numId="60">
    <w:abstractNumId w:val="37"/>
  </w:num>
  <w:num w:numId="61">
    <w:abstractNumId w:val="44"/>
  </w:num>
  <w:num w:numId="62">
    <w:abstractNumId w:val="2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72988"/>
    <w:rsid w:val="00077927"/>
    <w:rsid w:val="0008597B"/>
    <w:rsid w:val="000A4091"/>
    <w:rsid w:val="00141369"/>
    <w:rsid w:val="00164AF7"/>
    <w:rsid w:val="0017393E"/>
    <w:rsid w:val="001A2635"/>
    <w:rsid w:val="001A421D"/>
    <w:rsid w:val="002644A7"/>
    <w:rsid w:val="002D02EA"/>
    <w:rsid w:val="002D5228"/>
    <w:rsid w:val="002E4721"/>
    <w:rsid w:val="00323D56"/>
    <w:rsid w:val="00334D76"/>
    <w:rsid w:val="003706BA"/>
    <w:rsid w:val="00395D0A"/>
    <w:rsid w:val="003A349F"/>
    <w:rsid w:val="003A4DA3"/>
    <w:rsid w:val="003C3D42"/>
    <w:rsid w:val="003D43D4"/>
    <w:rsid w:val="003E5B85"/>
    <w:rsid w:val="003F1544"/>
    <w:rsid w:val="00474C3F"/>
    <w:rsid w:val="00480E45"/>
    <w:rsid w:val="004A3204"/>
    <w:rsid w:val="004A408B"/>
    <w:rsid w:val="004B599C"/>
    <w:rsid w:val="004D1550"/>
    <w:rsid w:val="004F2028"/>
    <w:rsid w:val="00525797"/>
    <w:rsid w:val="005632E2"/>
    <w:rsid w:val="00571C6B"/>
    <w:rsid w:val="0058744B"/>
    <w:rsid w:val="005D3D53"/>
    <w:rsid w:val="00636BBB"/>
    <w:rsid w:val="006507E4"/>
    <w:rsid w:val="0066077C"/>
    <w:rsid w:val="006E3DB9"/>
    <w:rsid w:val="00721845"/>
    <w:rsid w:val="00723A9B"/>
    <w:rsid w:val="00743573"/>
    <w:rsid w:val="0076683E"/>
    <w:rsid w:val="007C5D44"/>
    <w:rsid w:val="008818BD"/>
    <w:rsid w:val="008B2AFE"/>
    <w:rsid w:val="00925795"/>
    <w:rsid w:val="00970030"/>
    <w:rsid w:val="00985CA2"/>
    <w:rsid w:val="009D2654"/>
    <w:rsid w:val="009E58F1"/>
    <w:rsid w:val="00A44C9C"/>
    <w:rsid w:val="00A60723"/>
    <w:rsid w:val="00AB1AF8"/>
    <w:rsid w:val="00AE0412"/>
    <w:rsid w:val="00B24A26"/>
    <w:rsid w:val="00B52882"/>
    <w:rsid w:val="00B67584"/>
    <w:rsid w:val="00BB1576"/>
    <w:rsid w:val="00BC1D7E"/>
    <w:rsid w:val="00C30343"/>
    <w:rsid w:val="00C656EF"/>
    <w:rsid w:val="00C87F34"/>
    <w:rsid w:val="00CA53CE"/>
    <w:rsid w:val="00CD3B66"/>
    <w:rsid w:val="00CD5E56"/>
    <w:rsid w:val="00D053F0"/>
    <w:rsid w:val="00D1277D"/>
    <w:rsid w:val="00D34ECD"/>
    <w:rsid w:val="00D6288F"/>
    <w:rsid w:val="00DE0545"/>
    <w:rsid w:val="00DE1347"/>
    <w:rsid w:val="00E249F3"/>
    <w:rsid w:val="00EE1527"/>
    <w:rsid w:val="00F257D5"/>
    <w:rsid w:val="00F50233"/>
    <w:rsid w:val="00F81ECC"/>
    <w:rsid w:val="00F97CF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 w:type="character" w:styleId="UnresolvedMention">
    <w:name w:val="Unresolved Mention"/>
    <w:basedOn w:val="DefaultParagraphFont"/>
    <w:uiPriority w:val="99"/>
    <w:semiHidden/>
    <w:unhideWhenUsed/>
    <w:rsid w:val="004F20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hyperlink" Target="https://fti.ars.ac.id/blog/content/mengenal-sistem-operasi" TargetMode="External"/><Relationship Id="rId16" Type="http://schemas.openxmlformats.org/officeDocument/2006/relationships/image" Target="media/image6.png"/><Relationship Id="rId11" Type="http://schemas.microsoft.com/office/2007/relationships/hdphoto" Target="media/hdphoto1.wdp"/><Relationship Id="rId24" Type="http://schemas.openxmlformats.org/officeDocument/2006/relationships/image" Target="media/image13.gi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jpeg"/><Relationship Id="rId66" Type="http://schemas.openxmlformats.org/officeDocument/2006/relationships/hyperlink" Target="https://berliwati.wordpress.com/2016/06/27/teknologi-komputer/" TargetMode="External"/><Relationship Id="rId74" Type="http://schemas.openxmlformats.org/officeDocument/2006/relationships/header" Target="header3.xml"/><Relationship Id="rId5" Type="http://schemas.openxmlformats.org/officeDocument/2006/relationships/footnotes" Target="footnotes.xml"/><Relationship Id="rId61" Type="http://schemas.openxmlformats.org/officeDocument/2006/relationships/image" Target="media/image50.png"/><Relationship Id="rId19" Type="http://schemas.openxmlformats.org/officeDocument/2006/relationships/image" Target="media/image8.jpeg"/><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jpeg"/><Relationship Id="rId69" Type="http://schemas.openxmlformats.org/officeDocument/2006/relationships/hyperlink" Target="http://yuanitablog.blogspot.com/2012/12/pengertian-kegunaan-dan-keunggulan.html" TargetMode="External"/><Relationship Id="rId77"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40.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4.png"/><Relationship Id="rId17" Type="http://schemas.microsoft.com/office/2007/relationships/hdphoto" Target="media/hdphoto4.wdp"/><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gif"/><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hyperlink" Target="https://tifanyerba.wordpress.com/tag/perangkat-keras-hardware-tik/" TargetMode="Externa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3.wdp"/><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hyperlink" Target="https://ark.intel.com/content/www/id/id/ark/products/49652/intel-core-i5-580m-processor-3m-cache-2-66-ghz.html" TargetMode="External"/><Relationship Id="rId73"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3" Type="http://schemas.microsoft.com/office/2007/relationships/hdphoto" Target="media/hdphoto2.wdp"/><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header" Target="header2.xml"/><Relationship Id="rId2" Type="http://schemas.openxmlformats.org/officeDocument/2006/relationships/styles" Target="styles.xml"/><Relationship Id="rId29"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30</TotalTime>
  <Pages>54</Pages>
  <Words>7237</Words>
  <Characters>41257</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45</cp:revision>
  <dcterms:created xsi:type="dcterms:W3CDTF">2021-04-29T21:14:00Z</dcterms:created>
  <dcterms:modified xsi:type="dcterms:W3CDTF">2021-05-01T16:06:00Z</dcterms:modified>
</cp:coreProperties>
</file>